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tiff" ContentType="image/tif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changesInfos/changesInfo1.xml" ContentType="application/vnd.ms-powerpoint.changes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60"/>
  </p:notesMasterIdLst>
  <p:sldIdLst>
    <p:sldId id="297" r:id="rId2"/>
    <p:sldId id="312" r:id="rId3"/>
    <p:sldId id="340" r:id="rId4"/>
    <p:sldId id="345" r:id="rId5"/>
    <p:sldId id="341" r:id="rId6"/>
    <p:sldId id="342" r:id="rId7"/>
    <p:sldId id="343" r:id="rId8"/>
    <p:sldId id="346" r:id="rId9"/>
    <p:sldId id="347" r:id="rId10"/>
    <p:sldId id="348" r:id="rId11"/>
    <p:sldId id="349" r:id="rId12"/>
    <p:sldId id="350" r:id="rId13"/>
    <p:sldId id="351" r:id="rId14"/>
    <p:sldId id="352" r:id="rId15"/>
    <p:sldId id="353" r:id="rId16"/>
    <p:sldId id="354" r:id="rId17"/>
    <p:sldId id="355" r:id="rId18"/>
    <p:sldId id="356" r:id="rId19"/>
    <p:sldId id="357" r:id="rId20"/>
    <p:sldId id="358" r:id="rId21"/>
    <p:sldId id="359" r:id="rId22"/>
    <p:sldId id="360" r:id="rId23"/>
    <p:sldId id="361" r:id="rId24"/>
    <p:sldId id="364" r:id="rId25"/>
    <p:sldId id="363" r:id="rId26"/>
    <p:sldId id="366" r:id="rId27"/>
    <p:sldId id="410" r:id="rId28"/>
    <p:sldId id="400" r:id="rId29"/>
    <p:sldId id="401" r:id="rId30"/>
    <p:sldId id="402" r:id="rId31"/>
    <p:sldId id="403" r:id="rId32"/>
    <p:sldId id="405" r:id="rId33"/>
    <p:sldId id="409" r:id="rId34"/>
    <p:sldId id="404" r:id="rId35"/>
    <p:sldId id="406" r:id="rId36"/>
    <p:sldId id="368" r:id="rId37"/>
    <p:sldId id="407" r:id="rId38"/>
    <p:sldId id="408" r:id="rId39"/>
    <p:sldId id="300" r:id="rId40"/>
    <p:sldId id="390" r:id="rId41"/>
    <p:sldId id="391" r:id="rId42"/>
    <p:sldId id="392" r:id="rId43"/>
    <p:sldId id="411" r:id="rId44"/>
    <p:sldId id="394" r:id="rId45"/>
    <p:sldId id="412" r:id="rId46"/>
    <p:sldId id="395" r:id="rId47"/>
    <p:sldId id="396" r:id="rId48"/>
    <p:sldId id="397" r:id="rId49"/>
    <p:sldId id="398" r:id="rId50"/>
    <p:sldId id="388" r:id="rId51"/>
    <p:sldId id="306" r:id="rId52"/>
    <p:sldId id="399" r:id="rId53"/>
    <p:sldId id="378" r:id="rId54"/>
    <p:sldId id="379" r:id="rId55"/>
    <p:sldId id="369" r:id="rId56"/>
    <p:sldId id="365" r:id="rId57"/>
    <p:sldId id="413" r:id="rId58"/>
    <p:sldId id="414" r:id="rId59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Default Section" id="{CFD5E247-21AB-7940-AFB0-027C3CD32E50}">
          <p14:sldIdLst>
            <p14:sldId id="297"/>
            <p14:sldId id="312"/>
            <p14:sldId id="340"/>
            <p14:sldId id="345"/>
            <p14:sldId id="341"/>
            <p14:sldId id="342"/>
            <p14:sldId id="343"/>
            <p14:sldId id="346"/>
            <p14:sldId id="347"/>
            <p14:sldId id="348"/>
            <p14:sldId id="349"/>
            <p14:sldId id="350"/>
            <p14:sldId id="351"/>
            <p14:sldId id="352"/>
            <p14:sldId id="353"/>
            <p14:sldId id="354"/>
            <p14:sldId id="355"/>
            <p14:sldId id="356"/>
          </p14:sldIdLst>
        </p14:section>
        <p14:section name="part #2" id="{C52517E2-FB3A-C947-93F8-88AD53669469}">
          <p14:sldIdLst>
            <p14:sldId id="357"/>
            <p14:sldId id="358"/>
            <p14:sldId id="359"/>
            <p14:sldId id="360"/>
            <p14:sldId id="361"/>
            <p14:sldId id="364"/>
            <p14:sldId id="363"/>
            <p14:sldId id="366"/>
            <p14:sldId id="410"/>
            <p14:sldId id="400"/>
            <p14:sldId id="401"/>
            <p14:sldId id="402"/>
            <p14:sldId id="403"/>
            <p14:sldId id="405"/>
            <p14:sldId id="409"/>
            <p14:sldId id="404"/>
            <p14:sldId id="406"/>
            <p14:sldId id="368"/>
            <p14:sldId id="407"/>
            <p14:sldId id="408"/>
            <p14:sldId id="300"/>
            <p14:sldId id="390"/>
            <p14:sldId id="391"/>
            <p14:sldId id="392"/>
            <p14:sldId id="411"/>
            <p14:sldId id="394"/>
            <p14:sldId id="412"/>
            <p14:sldId id="395"/>
            <p14:sldId id="396"/>
            <p14:sldId id="397"/>
            <p14:sldId id="398"/>
            <p14:sldId id="388"/>
            <p14:sldId id="306"/>
            <p14:sldId id="399"/>
            <p14:sldId id="378"/>
            <p14:sldId id="379"/>
            <p14:sldId id="369"/>
            <p14:sldId id="365"/>
            <p14:sldId id="413"/>
            <p14:sldId id="414"/>
          </p14:sldIdLst>
        </p14:section>
      </p14:sectionLst>
    </p:ex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1E4AEA4-8DFA-4A89-87EB-49C32662AFE0}" styleName="Medium Style 2 -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7507" autoAdjust="0"/>
    <p:restoredTop sz="94128" autoAdjust="0"/>
  </p:normalViewPr>
  <p:slideViewPr>
    <p:cSldViewPr>
      <p:cViewPr varScale="1">
        <p:scale>
          <a:sx n="92" d="100"/>
          <a:sy n="92" d="100"/>
        </p:scale>
        <p:origin x="1976" y="17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-12320"/>
    </p:cViewPr>
  </p:outlineViewPr>
  <p:notesTextViewPr>
    <p:cViewPr>
      <p:scale>
        <a:sx n="1" d="1"/>
        <a:sy n="1" d="1"/>
      </p:scale>
      <p:origin x="0" y="0"/>
    </p:cViewPr>
  </p:notesTextViewPr>
  <p:sorterViewPr>
    <p:cViewPr varScale="1">
      <p:scale>
        <a:sx n="1" d="1"/>
        <a:sy n="1" d="1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theme" Target="theme/theme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5" Type="http://schemas.openxmlformats.org/officeDocument/2006/relationships/slide" Target="slides/slide4.xml"/><Relationship Id="rId61" Type="http://schemas.openxmlformats.org/officeDocument/2006/relationships/presProps" Target="presProps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tableStyles" Target="tableStyle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notesMaster" Target="notesMasters/notesMaster1.xml"/><Relationship Id="rId65" Type="http://schemas.microsoft.com/office/2016/11/relationships/changesInfo" Target="changesInfos/changesInfo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Ahmad Fariz Ali" userId="2ff2b29acfbf9cc8" providerId="LiveId" clId="{956747DC-13C3-8947-9A06-16E0B9F510C1}"/>
    <pc:docChg chg="undo custSel addSld delSld modSld delSection modSection">
      <pc:chgData name="Ahmad Fariz Ali" userId="2ff2b29acfbf9cc8" providerId="LiveId" clId="{956747DC-13C3-8947-9A06-16E0B9F510C1}" dt="2018-12-06T02:23:07.867" v="690" actId="20577"/>
      <pc:docMkLst>
        <pc:docMk/>
      </pc:docMkLst>
      <pc:sldChg chg="delSp modSp">
        <pc:chgData name="Ahmad Fariz Ali" userId="2ff2b29acfbf9cc8" providerId="LiveId" clId="{956747DC-13C3-8947-9A06-16E0B9F510C1}" dt="2018-12-04T05:53:57.260" v="25"/>
        <pc:sldMkLst>
          <pc:docMk/>
          <pc:sldMk cId="2126337805" sldId="297"/>
        </pc:sldMkLst>
        <pc:spChg chg="del mod">
          <ac:chgData name="Ahmad Fariz Ali" userId="2ff2b29acfbf9cc8" providerId="LiveId" clId="{956747DC-13C3-8947-9A06-16E0B9F510C1}" dt="2018-12-04T05:53:57.260" v="25"/>
          <ac:spMkLst>
            <pc:docMk/>
            <pc:sldMk cId="2126337805" sldId="297"/>
            <ac:spMk id="4" creationId="{E3EE224C-ED3E-B64C-9F74-8E074E674CF4}"/>
          </ac:spMkLst>
        </pc:spChg>
      </pc:sldChg>
      <pc:sldChg chg="modSp">
        <pc:chgData name="Ahmad Fariz Ali" userId="2ff2b29acfbf9cc8" providerId="LiveId" clId="{956747DC-13C3-8947-9A06-16E0B9F510C1}" dt="2018-12-03T23:27:23.401" v="24" actId="1036"/>
        <pc:sldMkLst>
          <pc:docMk/>
          <pc:sldMk cId="2979137756" sldId="351"/>
        </pc:sldMkLst>
        <pc:spChg chg="mod">
          <ac:chgData name="Ahmad Fariz Ali" userId="2ff2b29acfbf9cc8" providerId="LiveId" clId="{956747DC-13C3-8947-9A06-16E0B9F510C1}" dt="2018-12-03T23:27:23.401" v="24" actId="1036"/>
          <ac:spMkLst>
            <pc:docMk/>
            <pc:sldMk cId="2979137756" sldId="351"/>
            <ac:spMk id="5" creationId="{00000000-0000-0000-0000-000000000000}"/>
          </ac:spMkLst>
        </pc:spChg>
        <pc:spChg chg="mod">
          <ac:chgData name="Ahmad Fariz Ali" userId="2ff2b29acfbf9cc8" providerId="LiveId" clId="{956747DC-13C3-8947-9A06-16E0B9F510C1}" dt="2018-12-03T23:27:08.051" v="17" actId="1038"/>
          <ac:spMkLst>
            <pc:docMk/>
            <pc:sldMk cId="2979137756" sldId="351"/>
            <ac:spMk id="7" creationId="{00000000-0000-0000-0000-000000000000}"/>
          </ac:spMkLst>
        </pc:spChg>
      </pc:sldChg>
      <pc:sldChg chg="addSp delSp modSp">
        <pc:chgData name="Ahmad Fariz Ali" userId="2ff2b29acfbf9cc8" providerId="LiveId" clId="{956747DC-13C3-8947-9A06-16E0B9F510C1}" dt="2018-12-05T12:35:08.117" v="69"/>
        <pc:sldMkLst>
          <pc:docMk/>
          <pc:sldMk cId="1441523900" sldId="356"/>
        </pc:sldMkLst>
        <pc:spChg chg="add del mod">
          <ac:chgData name="Ahmad Fariz Ali" userId="2ff2b29acfbf9cc8" providerId="LiveId" clId="{956747DC-13C3-8947-9A06-16E0B9F510C1}" dt="2018-12-05T05:20:41.851" v="31"/>
          <ac:spMkLst>
            <pc:docMk/>
            <pc:sldMk cId="1441523900" sldId="356"/>
            <ac:spMk id="4" creationId="{F36F7A94-461D-724F-B407-EAF66B5EE936}"/>
          </ac:spMkLst>
        </pc:spChg>
        <pc:spChg chg="add del">
          <ac:chgData name="Ahmad Fariz Ali" userId="2ff2b29acfbf9cc8" providerId="LiveId" clId="{956747DC-13C3-8947-9A06-16E0B9F510C1}" dt="2018-12-05T12:35:08.117" v="69"/>
          <ac:spMkLst>
            <pc:docMk/>
            <pc:sldMk cId="1441523900" sldId="356"/>
            <ac:spMk id="5" creationId="{99F9350C-83F8-EA43-ADF5-34E690C900C6}"/>
          </ac:spMkLst>
        </pc:spChg>
      </pc:sldChg>
      <pc:sldChg chg="addSp">
        <pc:chgData name="Ahmad Fariz Ali" userId="2ff2b29acfbf9cc8" providerId="LiveId" clId="{956747DC-13C3-8947-9A06-16E0B9F510C1}" dt="2018-12-05T12:35:11.242" v="70"/>
        <pc:sldMkLst>
          <pc:docMk/>
          <pc:sldMk cId="4068180745" sldId="357"/>
        </pc:sldMkLst>
        <pc:spChg chg="add">
          <ac:chgData name="Ahmad Fariz Ali" userId="2ff2b29acfbf9cc8" providerId="LiveId" clId="{956747DC-13C3-8947-9A06-16E0B9F510C1}" dt="2018-12-05T12:35:11.242" v="70"/>
          <ac:spMkLst>
            <pc:docMk/>
            <pc:sldMk cId="4068180745" sldId="357"/>
            <ac:spMk id="4" creationId="{28BB796E-A1AB-F148-8AC6-5EE3BEF5CB9A}"/>
          </ac:spMkLst>
        </pc:spChg>
      </pc:sldChg>
      <pc:sldChg chg="modSp">
        <pc:chgData name="Ahmad Fariz Ali" userId="2ff2b29acfbf9cc8" providerId="LiveId" clId="{956747DC-13C3-8947-9A06-16E0B9F510C1}" dt="2018-12-03T12:53:27.020" v="7" actId="13926"/>
        <pc:sldMkLst>
          <pc:docMk/>
          <pc:sldMk cId="1469175538" sldId="360"/>
        </pc:sldMkLst>
        <pc:spChg chg="mod">
          <ac:chgData name="Ahmad Fariz Ali" userId="2ff2b29acfbf9cc8" providerId="LiveId" clId="{956747DC-13C3-8947-9A06-16E0B9F510C1}" dt="2018-12-03T12:53:27.020" v="7" actId="13926"/>
          <ac:spMkLst>
            <pc:docMk/>
            <pc:sldMk cId="1469175538" sldId="360"/>
            <ac:spMk id="3" creationId="{2AA479E0-06CF-F445-A507-ECD2E5EA6895}"/>
          </ac:spMkLst>
        </pc:spChg>
      </pc:sldChg>
      <pc:sldChg chg="add">
        <pc:chgData name="Ahmad Fariz Ali" userId="2ff2b29acfbf9cc8" providerId="LiveId" clId="{956747DC-13C3-8947-9A06-16E0B9F510C1}" dt="2018-12-05T12:34:50.619" v="68"/>
        <pc:sldMkLst>
          <pc:docMk/>
          <pc:sldMk cId="1060630878" sldId="365"/>
        </pc:sldMkLst>
      </pc:sldChg>
      <pc:sldChg chg="del">
        <pc:chgData name="Ahmad Fariz Ali" userId="2ff2b29acfbf9cc8" providerId="LiveId" clId="{956747DC-13C3-8947-9A06-16E0B9F510C1}" dt="2018-12-05T12:34:46.561" v="67" actId="2696"/>
        <pc:sldMkLst>
          <pc:docMk/>
          <pc:sldMk cId="1912130226" sldId="365"/>
        </pc:sldMkLst>
      </pc:sldChg>
      <pc:sldChg chg="add">
        <pc:chgData name="Ahmad Fariz Ali" userId="2ff2b29acfbf9cc8" providerId="LiveId" clId="{956747DC-13C3-8947-9A06-16E0B9F510C1}" dt="2018-12-05T12:34:50.619" v="68"/>
        <pc:sldMkLst>
          <pc:docMk/>
          <pc:sldMk cId="428762955" sldId="369"/>
        </pc:sldMkLst>
      </pc:sldChg>
      <pc:sldChg chg="modSp del">
        <pc:chgData name="Ahmad Fariz Ali" userId="2ff2b29acfbf9cc8" providerId="LiveId" clId="{956747DC-13C3-8947-9A06-16E0B9F510C1}" dt="2018-12-05T12:34:46.548" v="66" actId="2696"/>
        <pc:sldMkLst>
          <pc:docMk/>
          <pc:sldMk cId="3925197991" sldId="369"/>
        </pc:sldMkLst>
        <pc:spChg chg="mod">
          <ac:chgData name="Ahmad Fariz Ali" userId="2ff2b29acfbf9cc8" providerId="LiveId" clId="{956747DC-13C3-8947-9A06-16E0B9F510C1}" dt="2018-12-05T11:36:17.565" v="65" actId="20577"/>
          <ac:spMkLst>
            <pc:docMk/>
            <pc:sldMk cId="3925197991" sldId="369"/>
            <ac:spMk id="6" creationId="{7602F68B-55F6-B34B-9B7C-ADC358C23F06}"/>
          </ac:spMkLst>
        </pc:spChg>
      </pc:sldChg>
      <pc:sldChg chg="delSp modSp">
        <pc:chgData name="Ahmad Fariz Ali" userId="2ff2b29acfbf9cc8" providerId="LiveId" clId="{956747DC-13C3-8947-9A06-16E0B9F510C1}" dt="2018-12-06T02:23:07.867" v="690" actId="20577"/>
        <pc:sldMkLst>
          <pc:docMk/>
          <pc:sldMk cId="830922149" sldId="388"/>
        </pc:sldMkLst>
        <pc:spChg chg="del mod">
          <ac:chgData name="Ahmad Fariz Ali" userId="2ff2b29acfbf9cc8" providerId="LiveId" clId="{956747DC-13C3-8947-9A06-16E0B9F510C1}" dt="2018-12-04T05:58:33.554" v="28" actId="478"/>
          <ac:spMkLst>
            <pc:docMk/>
            <pc:sldMk cId="830922149" sldId="388"/>
            <ac:spMk id="3" creationId="{00000000-0000-0000-0000-000000000000}"/>
          </ac:spMkLst>
        </pc:spChg>
        <pc:spChg chg="mod">
          <ac:chgData name="Ahmad Fariz Ali" userId="2ff2b29acfbf9cc8" providerId="LiveId" clId="{956747DC-13C3-8947-9A06-16E0B9F510C1}" dt="2018-12-05T13:24:31.326" v="399" actId="1076"/>
          <ac:spMkLst>
            <pc:docMk/>
            <pc:sldMk cId="830922149" sldId="388"/>
            <ac:spMk id="4" creationId="{00000000-0000-0000-0000-000000000000}"/>
          </ac:spMkLst>
        </pc:spChg>
        <pc:spChg chg="mod">
          <ac:chgData name="Ahmad Fariz Ali" userId="2ff2b29acfbf9cc8" providerId="LiveId" clId="{956747DC-13C3-8947-9A06-16E0B9F510C1}" dt="2018-12-06T02:23:07.867" v="690" actId="20577"/>
          <ac:spMkLst>
            <pc:docMk/>
            <pc:sldMk cId="830922149" sldId="388"/>
            <ac:spMk id="5" creationId="{00000000-0000-0000-0000-000000000000}"/>
          </ac:spMkLst>
        </pc:spChg>
      </pc:sldChg>
      <pc:sldChg chg="addSp delSp modSp">
        <pc:chgData name="Ahmad Fariz Ali" userId="2ff2b29acfbf9cc8" providerId="LiveId" clId="{956747DC-13C3-8947-9A06-16E0B9F510C1}" dt="2018-12-05T12:40:56.968" v="188" actId="478"/>
        <pc:sldMkLst>
          <pc:docMk/>
          <pc:sldMk cId="3011536367" sldId="390"/>
        </pc:sldMkLst>
        <pc:spChg chg="del">
          <ac:chgData name="Ahmad Fariz Ali" userId="2ff2b29acfbf9cc8" providerId="LiveId" clId="{956747DC-13C3-8947-9A06-16E0B9F510C1}" dt="2018-12-05T12:40:53.636" v="187" actId="478"/>
          <ac:spMkLst>
            <pc:docMk/>
            <pc:sldMk cId="3011536367" sldId="390"/>
            <ac:spMk id="7" creationId="{00000000-0000-0000-0000-000000000000}"/>
          </ac:spMkLst>
        </pc:spChg>
        <pc:spChg chg="add del mod">
          <ac:chgData name="Ahmad Fariz Ali" userId="2ff2b29acfbf9cc8" providerId="LiveId" clId="{956747DC-13C3-8947-9A06-16E0B9F510C1}" dt="2018-12-05T12:40:56.968" v="188" actId="478"/>
          <ac:spMkLst>
            <pc:docMk/>
            <pc:sldMk cId="3011536367" sldId="390"/>
            <ac:spMk id="9" creationId="{3EBF52A7-8BC5-1F47-839D-4B58422133D0}"/>
          </ac:spMkLst>
        </pc:spChg>
      </pc:sldChg>
      <pc:sldChg chg="modSp">
        <pc:chgData name="Ahmad Fariz Ali" userId="2ff2b29acfbf9cc8" providerId="LiveId" clId="{956747DC-13C3-8947-9A06-16E0B9F510C1}" dt="2018-12-05T12:43:02.262" v="208" actId="20577"/>
        <pc:sldMkLst>
          <pc:docMk/>
          <pc:sldMk cId="3399499712" sldId="391"/>
        </pc:sldMkLst>
        <pc:spChg chg="mod">
          <ac:chgData name="Ahmad Fariz Ali" userId="2ff2b29acfbf9cc8" providerId="LiveId" clId="{956747DC-13C3-8947-9A06-16E0B9F510C1}" dt="2018-12-05T12:41:41.840" v="192" actId="20577"/>
          <ac:spMkLst>
            <pc:docMk/>
            <pc:sldMk cId="3399499712" sldId="391"/>
            <ac:spMk id="3" creationId="{00000000-0000-0000-0000-000000000000}"/>
          </ac:spMkLst>
        </pc:spChg>
        <pc:spChg chg="mod">
          <ac:chgData name="Ahmad Fariz Ali" userId="2ff2b29acfbf9cc8" providerId="LiveId" clId="{956747DC-13C3-8947-9A06-16E0B9F510C1}" dt="2018-12-05T12:43:02.262" v="208" actId="20577"/>
          <ac:spMkLst>
            <pc:docMk/>
            <pc:sldMk cId="3399499712" sldId="391"/>
            <ac:spMk id="5" creationId="{00000000-0000-0000-0000-000000000000}"/>
          </ac:spMkLst>
        </pc:spChg>
      </pc:sldChg>
      <pc:sldChg chg="modSp">
        <pc:chgData name="Ahmad Fariz Ali" userId="2ff2b29acfbf9cc8" providerId="LiveId" clId="{956747DC-13C3-8947-9A06-16E0B9F510C1}" dt="2018-12-05T12:44:23.310" v="215" actId="14100"/>
        <pc:sldMkLst>
          <pc:docMk/>
          <pc:sldMk cId="2274076660" sldId="392"/>
        </pc:sldMkLst>
        <pc:spChg chg="mod">
          <ac:chgData name="Ahmad Fariz Ali" userId="2ff2b29acfbf9cc8" providerId="LiveId" clId="{956747DC-13C3-8947-9A06-16E0B9F510C1}" dt="2018-12-05T12:44:23.310" v="215" actId="14100"/>
          <ac:spMkLst>
            <pc:docMk/>
            <pc:sldMk cId="2274076660" sldId="392"/>
            <ac:spMk id="4" creationId="{00000000-0000-0000-0000-000000000000}"/>
          </ac:spMkLst>
        </pc:spChg>
      </pc:sldChg>
      <pc:sldChg chg="addSp delSp modSp">
        <pc:chgData name="Ahmad Fariz Ali" userId="2ff2b29acfbf9cc8" providerId="LiveId" clId="{956747DC-13C3-8947-9A06-16E0B9F510C1}" dt="2018-12-05T13:15:20.229" v="381" actId="20577"/>
        <pc:sldMkLst>
          <pc:docMk/>
          <pc:sldMk cId="2038749899" sldId="394"/>
        </pc:sldMkLst>
        <pc:spChg chg="mod">
          <ac:chgData name="Ahmad Fariz Ali" userId="2ff2b29acfbf9cc8" providerId="LiveId" clId="{956747DC-13C3-8947-9A06-16E0B9F510C1}" dt="2018-12-05T13:10:54.340" v="241" actId="1076"/>
          <ac:spMkLst>
            <pc:docMk/>
            <pc:sldMk cId="2038749899" sldId="394"/>
            <ac:spMk id="2" creationId="{00000000-0000-0000-0000-000000000000}"/>
          </ac:spMkLst>
        </pc:spChg>
        <pc:spChg chg="mod">
          <ac:chgData name="Ahmad Fariz Ali" userId="2ff2b29acfbf9cc8" providerId="LiveId" clId="{956747DC-13C3-8947-9A06-16E0B9F510C1}" dt="2018-12-05T13:10:58.331" v="242" actId="1076"/>
          <ac:spMkLst>
            <pc:docMk/>
            <pc:sldMk cId="2038749899" sldId="394"/>
            <ac:spMk id="3" creationId="{00000000-0000-0000-0000-000000000000}"/>
          </ac:spMkLst>
        </pc:spChg>
        <pc:spChg chg="mod">
          <ac:chgData name="Ahmad Fariz Ali" userId="2ff2b29acfbf9cc8" providerId="LiveId" clId="{956747DC-13C3-8947-9A06-16E0B9F510C1}" dt="2018-12-05T13:14:29.208" v="355" actId="20577"/>
          <ac:spMkLst>
            <pc:docMk/>
            <pc:sldMk cId="2038749899" sldId="394"/>
            <ac:spMk id="4" creationId="{00000000-0000-0000-0000-000000000000}"/>
          </ac:spMkLst>
        </pc:spChg>
        <pc:spChg chg="mod">
          <ac:chgData name="Ahmad Fariz Ali" userId="2ff2b29acfbf9cc8" providerId="LiveId" clId="{956747DC-13C3-8947-9A06-16E0B9F510C1}" dt="2018-12-05T13:15:20.229" v="381" actId="20577"/>
          <ac:spMkLst>
            <pc:docMk/>
            <pc:sldMk cId="2038749899" sldId="394"/>
            <ac:spMk id="5" creationId="{00000000-0000-0000-0000-000000000000}"/>
          </ac:spMkLst>
        </pc:spChg>
        <pc:spChg chg="del">
          <ac:chgData name="Ahmad Fariz Ali" userId="2ff2b29acfbf9cc8" providerId="LiveId" clId="{956747DC-13C3-8947-9A06-16E0B9F510C1}" dt="2018-12-05T13:12:51.793" v="312" actId="478"/>
          <ac:spMkLst>
            <pc:docMk/>
            <pc:sldMk cId="2038749899" sldId="394"/>
            <ac:spMk id="6" creationId="{00000000-0000-0000-0000-000000000000}"/>
          </ac:spMkLst>
        </pc:spChg>
        <pc:spChg chg="add del mod">
          <ac:chgData name="Ahmad Fariz Ali" userId="2ff2b29acfbf9cc8" providerId="LiveId" clId="{956747DC-13C3-8947-9A06-16E0B9F510C1}" dt="2018-12-05T13:12:57.317" v="313" actId="478"/>
          <ac:spMkLst>
            <pc:docMk/>
            <pc:sldMk cId="2038749899" sldId="394"/>
            <ac:spMk id="8" creationId="{5758B685-8802-E648-AFA1-7CB89F444DCC}"/>
          </ac:spMkLst>
        </pc:spChg>
      </pc:sldChg>
      <pc:sldChg chg="delSp modSp">
        <pc:chgData name="Ahmad Fariz Ali" userId="2ff2b29acfbf9cc8" providerId="LiveId" clId="{956747DC-13C3-8947-9A06-16E0B9F510C1}" dt="2018-12-05T13:17:58.301" v="392" actId="1076"/>
        <pc:sldMkLst>
          <pc:docMk/>
          <pc:sldMk cId="269289877" sldId="395"/>
        </pc:sldMkLst>
        <pc:spChg chg="del mod">
          <ac:chgData name="Ahmad Fariz Ali" userId="2ff2b29acfbf9cc8" providerId="LiveId" clId="{956747DC-13C3-8947-9A06-16E0B9F510C1}" dt="2018-12-05T13:17:33.870" v="389" actId="478"/>
          <ac:spMkLst>
            <pc:docMk/>
            <pc:sldMk cId="269289877" sldId="395"/>
            <ac:spMk id="3" creationId="{00000000-0000-0000-0000-000000000000}"/>
          </ac:spMkLst>
        </pc:spChg>
        <pc:spChg chg="mod">
          <ac:chgData name="Ahmad Fariz Ali" userId="2ff2b29acfbf9cc8" providerId="LiveId" clId="{956747DC-13C3-8947-9A06-16E0B9F510C1}" dt="2018-12-05T13:17:38.791" v="390" actId="1076"/>
          <ac:spMkLst>
            <pc:docMk/>
            <pc:sldMk cId="269289877" sldId="395"/>
            <ac:spMk id="4" creationId="{00000000-0000-0000-0000-000000000000}"/>
          </ac:spMkLst>
        </pc:spChg>
        <pc:spChg chg="mod">
          <ac:chgData name="Ahmad Fariz Ali" userId="2ff2b29acfbf9cc8" providerId="LiveId" clId="{956747DC-13C3-8947-9A06-16E0B9F510C1}" dt="2018-12-05T13:17:44.249" v="391" actId="1076"/>
          <ac:spMkLst>
            <pc:docMk/>
            <pc:sldMk cId="269289877" sldId="395"/>
            <ac:spMk id="5" creationId="{00000000-0000-0000-0000-000000000000}"/>
          </ac:spMkLst>
        </pc:spChg>
        <pc:spChg chg="mod">
          <ac:chgData name="Ahmad Fariz Ali" userId="2ff2b29acfbf9cc8" providerId="LiveId" clId="{956747DC-13C3-8947-9A06-16E0B9F510C1}" dt="2018-12-05T13:17:58.301" v="392" actId="1076"/>
          <ac:spMkLst>
            <pc:docMk/>
            <pc:sldMk cId="269289877" sldId="395"/>
            <ac:spMk id="6" creationId="{00000000-0000-0000-0000-000000000000}"/>
          </ac:spMkLst>
        </pc:spChg>
      </pc:sldChg>
      <pc:sldChg chg="add">
        <pc:chgData name="Ahmad Fariz Ali" userId="2ff2b29acfbf9cc8" providerId="LiveId" clId="{956747DC-13C3-8947-9A06-16E0B9F510C1}" dt="2018-12-05T12:45:11.178" v="217"/>
        <pc:sldMkLst>
          <pc:docMk/>
          <pc:sldMk cId="356924063" sldId="411"/>
        </pc:sldMkLst>
      </pc:sldChg>
      <pc:sldChg chg="addSp delSp modSp add del">
        <pc:chgData name="Ahmad Fariz Ali" userId="2ff2b29acfbf9cc8" providerId="LiveId" clId="{956747DC-13C3-8947-9A06-16E0B9F510C1}" dt="2018-12-05T12:44:59.803" v="216" actId="2696"/>
        <pc:sldMkLst>
          <pc:docMk/>
          <pc:sldMk cId="1970454378" sldId="411"/>
        </pc:sldMkLst>
        <pc:spChg chg="mod">
          <ac:chgData name="Ahmad Fariz Ali" userId="2ff2b29acfbf9cc8" providerId="LiveId" clId="{956747DC-13C3-8947-9A06-16E0B9F510C1}" dt="2018-12-05T12:40:30.023" v="183" actId="1076"/>
          <ac:spMkLst>
            <pc:docMk/>
            <pc:sldMk cId="1970454378" sldId="411"/>
            <ac:spMk id="2" creationId="{00000000-0000-0000-0000-000000000000}"/>
          </ac:spMkLst>
        </pc:spChg>
        <pc:spChg chg="del mod">
          <ac:chgData name="Ahmad Fariz Ali" userId="2ff2b29acfbf9cc8" providerId="LiveId" clId="{956747DC-13C3-8947-9A06-16E0B9F510C1}" dt="2018-12-05T12:38:36.579" v="78" actId="478"/>
          <ac:spMkLst>
            <pc:docMk/>
            <pc:sldMk cId="1970454378" sldId="411"/>
            <ac:spMk id="3" creationId="{00000000-0000-0000-0000-000000000000}"/>
          </ac:spMkLst>
        </pc:spChg>
        <pc:spChg chg="del">
          <ac:chgData name="Ahmad Fariz Ali" userId="2ff2b29acfbf9cc8" providerId="LiveId" clId="{956747DC-13C3-8947-9A06-16E0B9F510C1}" dt="2018-12-05T12:38:30.403" v="75" actId="478"/>
          <ac:spMkLst>
            <pc:docMk/>
            <pc:sldMk cId="1970454378" sldId="411"/>
            <ac:spMk id="4" creationId="{00000000-0000-0000-0000-000000000000}"/>
          </ac:spMkLst>
        </pc:spChg>
        <pc:spChg chg="del">
          <ac:chgData name="Ahmad Fariz Ali" userId="2ff2b29acfbf9cc8" providerId="LiveId" clId="{956747DC-13C3-8947-9A06-16E0B9F510C1}" dt="2018-12-05T12:38:19.469" v="74" actId="478"/>
          <ac:spMkLst>
            <pc:docMk/>
            <pc:sldMk cId="1970454378" sldId="411"/>
            <ac:spMk id="5" creationId="{00000000-0000-0000-0000-000000000000}"/>
          </ac:spMkLst>
        </pc:spChg>
        <pc:spChg chg="del">
          <ac:chgData name="Ahmad Fariz Ali" userId="2ff2b29acfbf9cc8" providerId="LiveId" clId="{956747DC-13C3-8947-9A06-16E0B9F510C1}" dt="2018-12-05T12:38:17.622" v="73" actId="478"/>
          <ac:spMkLst>
            <pc:docMk/>
            <pc:sldMk cId="1970454378" sldId="411"/>
            <ac:spMk id="6" creationId="{00000000-0000-0000-0000-000000000000}"/>
          </ac:spMkLst>
        </pc:spChg>
        <pc:spChg chg="del">
          <ac:chgData name="Ahmad Fariz Ali" userId="2ff2b29acfbf9cc8" providerId="LiveId" clId="{956747DC-13C3-8947-9A06-16E0B9F510C1}" dt="2018-12-05T12:40:11.568" v="178" actId="478"/>
          <ac:spMkLst>
            <pc:docMk/>
            <pc:sldMk cId="1970454378" sldId="411"/>
            <ac:spMk id="7" creationId="{00000000-0000-0000-0000-000000000000}"/>
          </ac:spMkLst>
        </pc:spChg>
        <pc:spChg chg="add mod">
          <ac:chgData name="Ahmad Fariz Ali" userId="2ff2b29acfbf9cc8" providerId="LiveId" clId="{956747DC-13C3-8947-9A06-16E0B9F510C1}" dt="2018-12-05T12:38:17.622" v="73" actId="478"/>
          <ac:spMkLst>
            <pc:docMk/>
            <pc:sldMk cId="1970454378" sldId="411"/>
            <ac:spMk id="9" creationId="{4338231D-4B2F-1441-877F-85F85786DB5D}"/>
          </ac:spMkLst>
        </pc:spChg>
        <pc:spChg chg="add mod">
          <ac:chgData name="Ahmad Fariz Ali" userId="2ff2b29acfbf9cc8" providerId="LiveId" clId="{956747DC-13C3-8947-9A06-16E0B9F510C1}" dt="2018-12-05T12:39:00.890" v="112" actId="12"/>
          <ac:spMkLst>
            <pc:docMk/>
            <pc:sldMk cId="1970454378" sldId="411"/>
            <ac:spMk id="11" creationId="{43B7B750-9103-254E-B41A-85A1E771FD0A}"/>
          </ac:spMkLst>
        </pc:spChg>
        <pc:spChg chg="add mod">
          <ac:chgData name="Ahmad Fariz Ali" userId="2ff2b29acfbf9cc8" providerId="LiveId" clId="{956747DC-13C3-8947-9A06-16E0B9F510C1}" dt="2018-12-05T12:40:47.425" v="186" actId="255"/>
          <ac:spMkLst>
            <pc:docMk/>
            <pc:sldMk cId="1970454378" sldId="411"/>
            <ac:spMk id="13" creationId="{C74FA84C-663E-BA40-A581-29879D01E034}"/>
          </ac:spMkLst>
        </pc:spChg>
        <pc:spChg chg="add mod">
          <ac:chgData name="Ahmad Fariz Ali" userId="2ff2b29acfbf9cc8" providerId="LiveId" clId="{956747DC-13C3-8947-9A06-16E0B9F510C1}" dt="2018-12-05T12:40:31.790" v="184" actId="1076"/>
          <ac:spMkLst>
            <pc:docMk/>
            <pc:sldMk cId="1970454378" sldId="411"/>
            <ac:spMk id="15" creationId="{0732F0FE-0198-0242-8B76-A873FBA529A5}"/>
          </ac:spMkLst>
        </pc:spChg>
        <pc:spChg chg="add del mod">
          <ac:chgData name="Ahmad Fariz Ali" userId="2ff2b29acfbf9cc8" providerId="LiveId" clId="{956747DC-13C3-8947-9A06-16E0B9F510C1}" dt="2018-12-05T12:40:15.494" v="180" actId="478"/>
          <ac:spMkLst>
            <pc:docMk/>
            <pc:sldMk cId="1970454378" sldId="411"/>
            <ac:spMk id="17" creationId="{2F73E175-20CC-FF46-86E4-C271598D10D4}"/>
          </ac:spMkLst>
        </pc:spChg>
      </pc:sldChg>
      <pc:sldChg chg="modSp add">
        <pc:chgData name="Ahmad Fariz Ali" userId="2ff2b29acfbf9cc8" providerId="LiveId" clId="{956747DC-13C3-8947-9A06-16E0B9F510C1}" dt="2018-12-05T13:17:14.736" v="388" actId="255"/>
        <pc:sldMkLst>
          <pc:docMk/>
          <pc:sldMk cId="4290712434" sldId="412"/>
        </pc:sldMkLst>
        <pc:spChg chg="mod">
          <ac:chgData name="Ahmad Fariz Ali" userId="2ff2b29acfbf9cc8" providerId="LiveId" clId="{956747DC-13C3-8947-9A06-16E0B9F510C1}" dt="2018-12-05T13:09:28.165" v="222" actId="1076"/>
          <ac:spMkLst>
            <pc:docMk/>
            <pc:sldMk cId="4290712434" sldId="412"/>
            <ac:spMk id="2" creationId="{00000000-0000-0000-0000-000000000000}"/>
          </ac:spMkLst>
        </pc:spChg>
        <pc:spChg chg="mod">
          <ac:chgData name="Ahmad Fariz Ali" userId="2ff2b29acfbf9cc8" providerId="LiveId" clId="{956747DC-13C3-8947-9A06-16E0B9F510C1}" dt="2018-12-05T13:10:03.734" v="233" actId="1076"/>
          <ac:spMkLst>
            <pc:docMk/>
            <pc:sldMk cId="4290712434" sldId="412"/>
            <ac:spMk id="3" creationId="{00000000-0000-0000-0000-000000000000}"/>
          </ac:spMkLst>
        </pc:spChg>
        <pc:spChg chg="mod">
          <ac:chgData name="Ahmad Fariz Ali" userId="2ff2b29acfbf9cc8" providerId="LiveId" clId="{956747DC-13C3-8947-9A06-16E0B9F510C1}" dt="2018-12-05T13:17:04.417" v="387" actId="255"/>
          <ac:spMkLst>
            <pc:docMk/>
            <pc:sldMk cId="4290712434" sldId="412"/>
            <ac:spMk id="4" creationId="{00000000-0000-0000-0000-000000000000}"/>
          </ac:spMkLst>
        </pc:spChg>
        <pc:spChg chg="mod">
          <ac:chgData name="Ahmad Fariz Ali" userId="2ff2b29acfbf9cc8" providerId="LiveId" clId="{956747DC-13C3-8947-9A06-16E0B9F510C1}" dt="2018-12-05T13:17:14.736" v="388" actId="255"/>
          <ac:spMkLst>
            <pc:docMk/>
            <pc:sldMk cId="4290712434" sldId="412"/>
            <ac:spMk id="5" creationId="{00000000-0000-0000-0000-000000000000}"/>
          </ac:spMkLst>
        </pc:spChg>
        <pc:spChg chg="mod">
          <ac:chgData name="Ahmad Fariz Ali" userId="2ff2b29acfbf9cc8" providerId="LiveId" clId="{956747DC-13C3-8947-9A06-16E0B9F510C1}" dt="2018-12-05T13:16:42.327" v="386" actId="255"/>
          <ac:spMkLst>
            <pc:docMk/>
            <pc:sldMk cId="4290712434" sldId="412"/>
            <ac:spMk id="6" creationId="{00000000-0000-0000-0000-000000000000}"/>
          </ac:spMkLst>
        </pc:spChg>
      </pc:sldChg>
      <pc:sldChg chg="addSp delSp modSp add">
        <pc:chgData name="Ahmad Fariz Ali" userId="2ff2b29acfbf9cc8" providerId="LiveId" clId="{956747DC-13C3-8947-9A06-16E0B9F510C1}" dt="2018-12-05T13:40:37.636" v="571" actId="20577"/>
        <pc:sldMkLst>
          <pc:docMk/>
          <pc:sldMk cId="1678603863" sldId="413"/>
        </pc:sldMkLst>
        <pc:spChg chg="del">
          <ac:chgData name="Ahmad Fariz Ali" userId="2ff2b29acfbf9cc8" providerId="LiveId" clId="{956747DC-13C3-8947-9A06-16E0B9F510C1}" dt="2018-12-05T13:37:41.654" v="559" actId="478"/>
          <ac:spMkLst>
            <pc:docMk/>
            <pc:sldMk cId="1678603863" sldId="413"/>
            <ac:spMk id="2" creationId="{ABFACC55-3992-0649-84B9-DE99E90805AA}"/>
          </ac:spMkLst>
        </pc:spChg>
        <pc:spChg chg="del">
          <ac:chgData name="Ahmad Fariz Ali" userId="2ff2b29acfbf9cc8" providerId="LiveId" clId="{956747DC-13C3-8947-9A06-16E0B9F510C1}" dt="2018-12-05T13:34:41.753" v="502" actId="478"/>
          <ac:spMkLst>
            <pc:docMk/>
            <pc:sldMk cId="1678603863" sldId="413"/>
            <ac:spMk id="3" creationId="{5C07B44D-873B-0C4B-8759-925E98CB032D}"/>
          </ac:spMkLst>
        </pc:spChg>
        <pc:spChg chg="del">
          <ac:chgData name="Ahmad Fariz Ali" userId="2ff2b29acfbf9cc8" providerId="LiveId" clId="{956747DC-13C3-8947-9A06-16E0B9F510C1}" dt="2018-12-05T13:34:54.097" v="505" actId="478"/>
          <ac:spMkLst>
            <pc:docMk/>
            <pc:sldMk cId="1678603863" sldId="413"/>
            <ac:spMk id="4" creationId="{68108B4B-95E5-DC44-8C30-AE7064F69F19}"/>
          </ac:spMkLst>
        </pc:spChg>
        <pc:spChg chg="del">
          <ac:chgData name="Ahmad Fariz Ali" userId="2ff2b29acfbf9cc8" providerId="LiveId" clId="{956747DC-13C3-8947-9A06-16E0B9F510C1}" dt="2018-12-05T13:34:44.711" v="503" actId="478"/>
          <ac:spMkLst>
            <pc:docMk/>
            <pc:sldMk cId="1678603863" sldId="413"/>
            <ac:spMk id="5" creationId="{4D04EB30-C163-5042-B667-92EE0C4DDB00}"/>
          </ac:spMkLst>
        </pc:spChg>
        <pc:spChg chg="del">
          <ac:chgData name="Ahmad Fariz Ali" userId="2ff2b29acfbf9cc8" providerId="LiveId" clId="{956747DC-13C3-8947-9A06-16E0B9F510C1}" dt="2018-12-05T13:34:47.649" v="504" actId="478"/>
          <ac:spMkLst>
            <pc:docMk/>
            <pc:sldMk cId="1678603863" sldId="413"/>
            <ac:spMk id="6" creationId="{1577E0B0-93F5-D14E-AF0C-1F9F0D75A8EA}"/>
          </ac:spMkLst>
        </pc:spChg>
        <pc:spChg chg="mod">
          <ac:chgData name="Ahmad Fariz Ali" userId="2ff2b29acfbf9cc8" providerId="LiveId" clId="{956747DC-13C3-8947-9A06-16E0B9F510C1}" dt="2018-12-05T13:38:10.447" v="569" actId="20577"/>
          <ac:spMkLst>
            <pc:docMk/>
            <pc:sldMk cId="1678603863" sldId="413"/>
            <ac:spMk id="7" creationId="{5A12ED49-C402-B543-A91D-28B9026EDD32}"/>
          </ac:spMkLst>
        </pc:spChg>
        <pc:spChg chg="add mod">
          <ac:chgData name="Ahmad Fariz Ali" userId="2ff2b29acfbf9cc8" providerId="LiveId" clId="{956747DC-13C3-8947-9A06-16E0B9F510C1}" dt="2018-12-05T13:40:37.636" v="571" actId="20577"/>
          <ac:spMkLst>
            <pc:docMk/>
            <pc:sldMk cId="1678603863" sldId="413"/>
            <ac:spMk id="8" creationId="{18744D3A-7E67-F444-AB86-0AE2646A944F}"/>
          </ac:spMkLst>
        </pc:spChg>
        <pc:spChg chg="add mod">
          <ac:chgData name="Ahmad Fariz Ali" userId="2ff2b29acfbf9cc8" providerId="LiveId" clId="{956747DC-13C3-8947-9A06-16E0B9F510C1}" dt="2018-12-05T13:37:57.030" v="567" actId="20577"/>
          <ac:spMkLst>
            <pc:docMk/>
            <pc:sldMk cId="1678603863" sldId="413"/>
            <ac:spMk id="9" creationId="{383763B2-72A5-2E48-BBFE-8057968BFC8F}"/>
          </ac:spMkLst>
        </pc:spChg>
      </pc:sldChg>
      <pc:sldChg chg="addSp delSp modSp add">
        <pc:chgData name="Ahmad Fariz Ali" userId="2ff2b29acfbf9cc8" providerId="LiveId" clId="{956747DC-13C3-8947-9A06-16E0B9F510C1}" dt="2018-12-05T13:42:29.324" v="682" actId="14100"/>
        <pc:sldMkLst>
          <pc:docMk/>
          <pc:sldMk cId="1322974809" sldId="414"/>
        </pc:sldMkLst>
        <pc:spChg chg="mod">
          <ac:chgData name="Ahmad Fariz Ali" userId="2ff2b29acfbf9cc8" providerId="LiveId" clId="{956747DC-13C3-8947-9A06-16E0B9F510C1}" dt="2018-12-05T13:41:15.004" v="582" actId="20577"/>
          <ac:spMkLst>
            <pc:docMk/>
            <pc:sldMk cId="1322974809" sldId="414"/>
            <ac:spMk id="2" creationId="{00000000-0000-0000-0000-000000000000}"/>
          </ac:spMkLst>
        </pc:spChg>
        <pc:spChg chg="del">
          <ac:chgData name="Ahmad Fariz Ali" userId="2ff2b29acfbf9cc8" providerId="LiveId" clId="{956747DC-13C3-8947-9A06-16E0B9F510C1}" dt="2018-12-05T13:41:25.534" v="584" actId="478"/>
          <ac:spMkLst>
            <pc:docMk/>
            <pc:sldMk cId="1322974809" sldId="414"/>
            <ac:spMk id="3" creationId="{00000000-0000-0000-0000-000000000000}"/>
          </ac:spMkLst>
        </pc:spChg>
        <pc:spChg chg="add del mod">
          <ac:chgData name="Ahmad Fariz Ali" userId="2ff2b29acfbf9cc8" providerId="LiveId" clId="{956747DC-13C3-8947-9A06-16E0B9F510C1}" dt="2018-12-05T13:41:28.495" v="585" actId="478"/>
          <ac:spMkLst>
            <pc:docMk/>
            <pc:sldMk cId="1322974809" sldId="414"/>
            <ac:spMk id="5" creationId="{B443A82A-D045-EA46-AC85-FFB126EC9D04}"/>
          </ac:spMkLst>
        </pc:spChg>
        <pc:spChg chg="add mod">
          <ac:chgData name="Ahmad Fariz Ali" userId="2ff2b29acfbf9cc8" providerId="LiveId" clId="{956747DC-13C3-8947-9A06-16E0B9F510C1}" dt="2018-12-05T13:42:29.324" v="682" actId="14100"/>
          <ac:spMkLst>
            <pc:docMk/>
            <pc:sldMk cId="1322974809" sldId="414"/>
            <ac:spMk id="6" creationId="{65B72CEB-1C9F-3543-BEA4-31DF67F5F5CF}"/>
          </ac:spMkLst>
        </pc:spChg>
        <pc:graphicFrameChg chg="del">
          <ac:chgData name="Ahmad Fariz Ali" userId="2ff2b29acfbf9cc8" providerId="LiveId" clId="{956747DC-13C3-8947-9A06-16E0B9F510C1}" dt="2018-12-05T13:41:18.758" v="583" actId="478"/>
          <ac:graphicFrameMkLst>
            <pc:docMk/>
            <pc:sldMk cId="1322974809" sldId="414"/>
            <ac:graphicFrameMk id="7" creationId="{00000000-0000-0000-0000-000000000000}"/>
          </ac:graphicFrameMkLst>
        </pc:graphicFrameChg>
      </pc:sldChg>
    </pc:docChg>
  </pc:docChgLst>
</pc:chgInfo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7EC80CC-B581-43D0-811E-43CF3CB0761D}" type="datetimeFigureOut">
              <a:rPr lang="en-US" smtClean="0"/>
              <a:t>12/5/18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60554EC-1801-445A-8567-67BEE21F7B2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3151587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>
            <a:lvl1pPr>
              <a:defRPr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defRPr>
            </a:lvl1pPr>
          </a:lstStyle>
          <a:p>
            <a:r>
              <a:rPr lang="en-US" dirty="0"/>
              <a:t>Click to edit Master title style</a:t>
            </a:r>
            <a:endParaRPr lang="en-MY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 sz="28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/>
              <a:t>Click to edit Master subtitle style</a:t>
            </a:r>
            <a:endParaRPr lang="en-MY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6908106-373D-44D8-9DF1-7A29614D1508}" type="datetimeFigureOut">
              <a:rPr lang="en-MY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12/5/18</a:t>
            </a:fld>
            <a:endParaRPr lang="en-MY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MY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B5B955F-9A60-47C8-BC1E-FB0650E4FC8C}" type="slidenum">
              <a:rPr lang="en-MY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MY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5525052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  <a:endParaRPr lang="en-MY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MY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F3CD48E-6A16-4B08-9BE7-8224E2763E32}" type="datetimeFigureOut">
              <a:rPr lang="en-MY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12/5/18</a:t>
            </a:fld>
            <a:endParaRPr lang="en-MY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MY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FB0185E-359C-42B0-B25B-3C3BBD808EE0}" type="slidenum">
              <a:rPr lang="en-MY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MY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0159276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MY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MY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8739DDE-32CE-4792-B6B5-03BDC8F5FBD9}" type="datetimeFigureOut">
              <a:rPr lang="en-MY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12/5/18</a:t>
            </a:fld>
            <a:endParaRPr lang="en-MY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MY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E7D95CE-F394-44DB-9B94-AF202EE901F4}" type="slidenum">
              <a:rPr lang="en-MY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MY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31525942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MY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MY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29FD89B-C1BE-43BF-860C-AF41A1E761A0}" type="datetimeFigureOut">
              <a:rPr lang="en-MY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12/5/18</a:t>
            </a:fld>
            <a:endParaRPr lang="en-MY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MY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50F27E4-361E-494D-A609-79A602E09EC0}" type="slidenum">
              <a:rPr lang="en-MY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MY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0860719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MY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MY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1A158E2-BC13-4F50-8BBE-C7C3A32D1474}" type="datetimeFigureOut">
              <a:rPr lang="en-MY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12/5/18</a:t>
            </a:fld>
            <a:endParaRPr lang="en-MY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MY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1F39769-412B-442C-8C4E-CB6033C33AD7}" type="slidenum">
              <a:rPr lang="en-MY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MY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0095502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  <a:endParaRPr lang="en-MY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CE68A3E-36C9-4752-B577-B62A2CCFF664}" type="datetimeFigureOut">
              <a:rPr lang="en-MY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12/5/18</a:t>
            </a:fld>
            <a:endParaRPr lang="en-MY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MY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6331031-B76B-4A32-BD4A-ABEFECDD148F}" type="slidenum">
              <a:rPr lang="en-MY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MY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0457321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MY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MY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MY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ED56E9B-D892-449F-AD2B-C05E8D9CE7F6}" type="datetimeFigureOut">
              <a:rPr lang="en-MY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12/5/18</a:t>
            </a:fld>
            <a:endParaRPr lang="en-MY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MY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2097E55-29D3-458D-8187-25BE8D5275DE}" type="slidenum">
              <a:rPr lang="en-MY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MY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3548195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  <a:endParaRPr lang="en-MY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MY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MY"/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D80B651-01E2-449E-912B-B1C91B54E74D}" type="datetimeFigureOut">
              <a:rPr lang="en-MY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12/5/18</a:t>
            </a:fld>
            <a:endParaRPr lang="en-MY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MY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688BFA2-2A9E-4F96-8F69-22415848D6DB}" type="slidenum">
              <a:rPr lang="en-MY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MY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4946048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4000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defRPr>
            </a:lvl1pPr>
          </a:lstStyle>
          <a:p>
            <a:r>
              <a:rPr lang="en-US"/>
              <a:t>Click to edit Master title style</a:t>
            </a:r>
            <a:endParaRPr lang="en-MY"/>
          </a:p>
        </p:txBody>
      </p:sp>
      <p:sp>
        <p:nvSpPr>
          <p:cNvPr id="3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02A6305-7282-48D7-98F4-4707BCE90B50}" type="datetimeFigureOut">
              <a:rPr lang="en-MY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12/5/18</a:t>
            </a:fld>
            <a:endParaRPr lang="en-MY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MY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302620F-2723-4C1D-A0D6-2D78DF04BBE5}" type="slidenum">
              <a:rPr lang="en-MY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MY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2441909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4000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defRPr>
            </a:lvl1pPr>
          </a:lstStyle>
          <a:p>
            <a:r>
              <a:rPr lang="en-US" dirty="0"/>
              <a:t>Click to edit Master title style</a:t>
            </a:r>
            <a:endParaRPr lang="en-MY" dirty="0"/>
          </a:p>
        </p:txBody>
      </p:sp>
      <p:sp>
        <p:nvSpPr>
          <p:cNvPr id="3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02A6305-7282-48D7-98F4-4707BCE90B50}" type="datetimeFigureOut">
              <a:rPr lang="en-MY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12/5/18</a:t>
            </a:fld>
            <a:endParaRPr lang="en-MY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MY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302620F-2723-4C1D-A0D6-2D78DF04BBE5}" type="slidenum">
              <a:rPr lang="en-MY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MY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12" name="Text Placeholder 11"/>
          <p:cNvSpPr>
            <a:spLocks noGrp="1"/>
          </p:cNvSpPr>
          <p:nvPr>
            <p:ph type="body" sz="quarter" idx="13"/>
          </p:nvPr>
        </p:nvSpPr>
        <p:spPr>
          <a:xfrm>
            <a:off x="457200" y="1529154"/>
            <a:ext cx="8229600" cy="914400"/>
          </a:xfrm>
          <a:prstGeom prst="roundRect">
            <a:avLst/>
          </a:prstGeom>
          <a:ln>
            <a:solidFill>
              <a:schemeClr val="bg1"/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none"/>
        </p:style>
        <p:txBody>
          <a:bodyPr anchor="ctr" anchorCtr="0"/>
          <a:lstStyle>
            <a:lvl1pPr marL="342900" indent="-342900">
              <a:buClr>
                <a:schemeClr val="bg1"/>
              </a:buClr>
              <a:buFont typeface="Wingdings" panose="05000000000000000000" pitchFamily="2" charset="2"/>
              <a:buChar char="{"/>
              <a:defRPr sz="2400">
                <a:solidFill>
                  <a:schemeClr val="bg1"/>
                </a:solidFill>
              </a:defRPr>
            </a:lvl1pPr>
            <a:lvl2pPr marL="742950" indent="-285750">
              <a:buFont typeface="Wingdings 2" panose="05020102010507070707" pitchFamily="18" charset="2"/>
              <a:buChar char=""/>
              <a:defRPr sz="2000">
                <a:solidFill>
                  <a:schemeClr val="bg1"/>
                </a:solidFill>
              </a:defRPr>
            </a:lvl2pPr>
            <a:lvl3pPr>
              <a:defRPr>
                <a:solidFill>
                  <a:schemeClr val="bg1"/>
                </a:solidFill>
              </a:defRPr>
            </a:lvl3pPr>
            <a:lvl4pPr>
              <a:defRPr>
                <a:solidFill>
                  <a:schemeClr val="bg1"/>
                </a:solidFill>
              </a:defRPr>
            </a:lvl4pPr>
            <a:lvl5pPr>
              <a:defRPr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</p:txBody>
      </p:sp>
      <p:sp>
        <p:nvSpPr>
          <p:cNvPr id="14" name="Text Placeholder 11"/>
          <p:cNvSpPr>
            <a:spLocks noGrp="1"/>
          </p:cNvSpPr>
          <p:nvPr>
            <p:ph type="body" sz="quarter" idx="14"/>
          </p:nvPr>
        </p:nvSpPr>
        <p:spPr>
          <a:xfrm>
            <a:off x="455645" y="2514600"/>
            <a:ext cx="8229600" cy="914400"/>
          </a:xfrm>
          <a:prstGeom prst="roundRect">
            <a:avLst/>
          </a:prstGeom>
          <a:solidFill>
            <a:schemeClr val="accent3"/>
          </a:solidFill>
          <a:ln>
            <a:solidFill>
              <a:schemeClr val="bg1"/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none"/>
        </p:style>
        <p:txBody>
          <a:bodyPr/>
          <a:lstStyle>
            <a:lvl1pPr marL="342900" indent="-342900">
              <a:buClr>
                <a:schemeClr val="bg1"/>
              </a:buClr>
              <a:buFont typeface="Wingdings" panose="05000000000000000000" pitchFamily="2" charset="2"/>
              <a:buChar char="{"/>
              <a:defRPr sz="2400">
                <a:solidFill>
                  <a:schemeClr val="bg1"/>
                </a:solidFill>
              </a:defRPr>
            </a:lvl1pPr>
            <a:lvl2pPr marL="742950" indent="-285750">
              <a:buFont typeface="Wingdings 2" panose="05020102010507070707" pitchFamily="18" charset="2"/>
              <a:buChar char=""/>
              <a:defRPr sz="2000">
                <a:solidFill>
                  <a:schemeClr val="bg1"/>
                </a:solidFill>
              </a:defRPr>
            </a:lvl2pPr>
            <a:lvl3pPr>
              <a:defRPr>
                <a:solidFill>
                  <a:schemeClr val="bg1"/>
                </a:solidFill>
              </a:defRPr>
            </a:lvl3pPr>
            <a:lvl4pPr>
              <a:defRPr>
                <a:solidFill>
                  <a:schemeClr val="bg1"/>
                </a:solidFill>
              </a:defRPr>
            </a:lvl4pPr>
            <a:lvl5pPr>
              <a:defRPr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</p:txBody>
      </p:sp>
      <p:sp>
        <p:nvSpPr>
          <p:cNvPr id="15" name="Text Placeholder 11"/>
          <p:cNvSpPr>
            <a:spLocks noGrp="1"/>
          </p:cNvSpPr>
          <p:nvPr>
            <p:ph type="body" sz="quarter" idx="15"/>
          </p:nvPr>
        </p:nvSpPr>
        <p:spPr>
          <a:xfrm>
            <a:off x="455645" y="3505200"/>
            <a:ext cx="8229600" cy="914400"/>
          </a:xfrm>
          <a:prstGeom prst="roundRect">
            <a:avLst/>
          </a:prstGeom>
          <a:solidFill>
            <a:schemeClr val="accent4"/>
          </a:solidFill>
          <a:ln>
            <a:solidFill>
              <a:schemeClr val="bg1"/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none"/>
        </p:style>
        <p:txBody>
          <a:bodyPr/>
          <a:lstStyle>
            <a:lvl1pPr marL="342900" indent="-342900">
              <a:buClr>
                <a:schemeClr val="bg1"/>
              </a:buClr>
              <a:buFont typeface="Wingdings" panose="05000000000000000000" pitchFamily="2" charset="2"/>
              <a:buChar char="{"/>
              <a:defRPr sz="2400">
                <a:solidFill>
                  <a:schemeClr val="bg1"/>
                </a:solidFill>
              </a:defRPr>
            </a:lvl1pPr>
            <a:lvl2pPr marL="742950" indent="-285750">
              <a:buFont typeface="Wingdings 2" panose="05020102010507070707" pitchFamily="18" charset="2"/>
              <a:buChar char=""/>
              <a:defRPr sz="2000">
                <a:solidFill>
                  <a:schemeClr val="bg1"/>
                </a:solidFill>
              </a:defRPr>
            </a:lvl2pPr>
            <a:lvl3pPr>
              <a:defRPr>
                <a:solidFill>
                  <a:schemeClr val="bg1"/>
                </a:solidFill>
              </a:defRPr>
            </a:lvl3pPr>
            <a:lvl4pPr>
              <a:defRPr>
                <a:solidFill>
                  <a:schemeClr val="bg1"/>
                </a:solidFill>
              </a:defRPr>
            </a:lvl4pPr>
            <a:lvl5pPr>
              <a:defRPr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</p:txBody>
      </p:sp>
      <p:sp>
        <p:nvSpPr>
          <p:cNvPr id="16" name="Text Placeholder 11"/>
          <p:cNvSpPr>
            <a:spLocks noGrp="1"/>
          </p:cNvSpPr>
          <p:nvPr>
            <p:ph type="body" sz="quarter" idx="16"/>
          </p:nvPr>
        </p:nvSpPr>
        <p:spPr>
          <a:xfrm>
            <a:off x="455645" y="4495800"/>
            <a:ext cx="8229600" cy="914400"/>
          </a:xfrm>
          <a:prstGeom prst="roundRect">
            <a:avLst/>
          </a:prstGeom>
          <a:solidFill>
            <a:schemeClr val="accent5"/>
          </a:solidFill>
          <a:ln>
            <a:solidFill>
              <a:schemeClr val="bg1"/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none"/>
        </p:style>
        <p:txBody>
          <a:bodyPr/>
          <a:lstStyle>
            <a:lvl1pPr marL="342900" indent="-342900">
              <a:buClr>
                <a:schemeClr val="bg1"/>
              </a:buClr>
              <a:buFont typeface="Wingdings" panose="05000000000000000000" pitchFamily="2" charset="2"/>
              <a:buChar char="{"/>
              <a:defRPr sz="2400">
                <a:solidFill>
                  <a:schemeClr val="bg1"/>
                </a:solidFill>
              </a:defRPr>
            </a:lvl1pPr>
            <a:lvl2pPr marL="742950" indent="-285750">
              <a:buFont typeface="Wingdings 2" panose="05020102010507070707" pitchFamily="18" charset="2"/>
              <a:buChar char=""/>
              <a:defRPr sz="2000">
                <a:solidFill>
                  <a:schemeClr val="bg1"/>
                </a:solidFill>
              </a:defRPr>
            </a:lvl2pPr>
            <a:lvl3pPr>
              <a:defRPr>
                <a:solidFill>
                  <a:schemeClr val="bg1"/>
                </a:solidFill>
              </a:defRPr>
            </a:lvl3pPr>
            <a:lvl4pPr>
              <a:defRPr>
                <a:solidFill>
                  <a:schemeClr val="bg1"/>
                </a:solidFill>
              </a:defRPr>
            </a:lvl4pPr>
            <a:lvl5pPr>
              <a:defRPr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</p:txBody>
      </p:sp>
      <p:sp>
        <p:nvSpPr>
          <p:cNvPr id="17" name="Text Placeholder 11"/>
          <p:cNvSpPr>
            <a:spLocks noGrp="1"/>
          </p:cNvSpPr>
          <p:nvPr>
            <p:ph type="body" sz="quarter" idx="17"/>
          </p:nvPr>
        </p:nvSpPr>
        <p:spPr>
          <a:xfrm>
            <a:off x="455645" y="5502679"/>
            <a:ext cx="8229600" cy="914400"/>
          </a:xfrm>
          <a:prstGeom prst="roundRect">
            <a:avLst/>
          </a:prstGeom>
          <a:solidFill>
            <a:schemeClr val="accent6"/>
          </a:solidFill>
          <a:ln>
            <a:solidFill>
              <a:schemeClr val="bg1"/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none"/>
        </p:style>
        <p:txBody>
          <a:bodyPr/>
          <a:lstStyle>
            <a:lvl1pPr marL="342900" indent="-342900">
              <a:buClr>
                <a:schemeClr val="bg1"/>
              </a:buClr>
              <a:buFont typeface="Wingdings" panose="05000000000000000000" pitchFamily="2" charset="2"/>
              <a:buChar char="{"/>
              <a:defRPr sz="2400">
                <a:solidFill>
                  <a:schemeClr val="bg1"/>
                </a:solidFill>
              </a:defRPr>
            </a:lvl1pPr>
            <a:lvl2pPr marL="742950" indent="-285750">
              <a:buFont typeface="Wingdings 2" panose="05020102010507070707" pitchFamily="18" charset="2"/>
              <a:buChar char=""/>
              <a:defRPr sz="2000">
                <a:solidFill>
                  <a:schemeClr val="bg1"/>
                </a:solidFill>
              </a:defRPr>
            </a:lvl2pPr>
            <a:lvl3pPr>
              <a:defRPr>
                <a:solidFill>
                  <a:schemeClr val="bg1"/>
                </a:solidFill>
              </a:defRPr>
            </a:lvl3pPr>
            <a:lvl4pPr>
              <a:defRPr>
                <a:solidFill>
                  <a:schemeClr val="bg1"/>
                </a:solidFill>
              </a:defRPr>
            </a:lvl4pPr>
            <a:lvl5pPr>
              <a:defRPr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</p:txBody>
      </p:sp>
    </p:spTree>
    <p:extLst>
      <p:ext uri="{BB962C8B-B14F-4D97-AF65-F5344CB8AC3E}">
        <p14:creationId xmlns:p14="http://schemas.microsoft.com/office/powerpoint/2010/main" val="90724998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C8A0E29-0CB6-437B-B927-0738FB0AE310}" type="datetimeFigureOut">
              <a:rPr lang="en-MY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12/5/18</a:t>
            </a:fld>
            <a:endParaRPr lang="en-MY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MY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1F368E8-7762-4CC4-9161-103D68C3B527}" type="slidenum">
              <a:rPr lang="en-MY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MY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0306673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  <a:endParaRPr lang="en-MY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MY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DFBFA9E-9862-4E23-B972-0B0B2DFE30B3}" type="datetimeFigureOut">
              <a:rPr lang="en-MY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12/5/18</a:t>
            </a:fld>
            <a:endParaRPr lang="en-MY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MY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B1DB542-F085-45F1-AF3E-F1AE0F4101E2}" type="slidenum">
              <a:rPr lang="en-MY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MY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2038933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jpe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Title Placeholder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  <a:endParaRPr lang="en-MY" altLang="en-US"/>
          </a:p>
        </p:txBody>
      </p:sp>
      <p:sp>
        <p:nvSpPr>
          <p:cNvPr id="1027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  <a:endParaRPr lang="en-MY" alt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fld id="{67EE7152-6909-4618-BDFA-5049A6E696F4}" type="datetimeFigureOut">
              <a:rPr lang="en-MY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12/5/18</a:t>
            </a:fld>
            <a:endParaRPr lang="en-MY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endParaRPr lang="en-MY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fld id="{DEE15C99-C70B-4EFB-91A5-0C57D5B15733}" type="slidenum">
              <a:rPr lang="en-MY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MY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1031" name="Picture 7"/>
          <p:cNvPicPr>
            <a:picLocks noChangeAspect="1"/>
          </p:cNvPicPr>
          <p:nvPr userDrawn="1"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88" y="0"/>
            <a:ext cx="9140825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16513324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72" r:id="rId7"/>
    <p:sldLayoutId id="2147483667" r:id="rId8"/>
    <p:sldLayoutId id="2147483668" r:id="rId9"/>
    <p:sldLayoutId id="2147483669" r:id="rId10"/>
    <p:sldLayoutId id="2147483670" r:id="rId11"/>
    <p:sldLayoutId id="2147483671" r:id="rId12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-112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-112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-112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-112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-112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-112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-112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-112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7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7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7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8.tiff"/><Relationship Id="rId1" Type="http://schemas.openxmlformats.org/officeDocument/2006/relationships/slideLayout" Target="../slideLayouts/slideLayout7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tiff"/><Relationship Id="rId1" Type="http://schemas.openxmlformats.org/officeDocument/2006/relationships/slideLayout" Target="../slideLayouts/slideLayout7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8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8.xml"/><Relationship Id="rId5" Type="http://schemas.openxmlformats.org/officeDocument/2006/relationships/image" Target="../media/image15.png"/><Relationship Id="rId4" Type="http://schemas.openxmlformats.org/officeDocument/2006/relationships/image" Target="../media/image14.png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7.jpeg"/><Relationship Id="rId4" Type="http://schemas.openxmlformats.org/officeDocument/2006/relationships/image" Target="../media/image16.emf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6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/>
              <a:t>06: INPUT AND OUTPUT</a:t>
            </a:r>
            <a:endParaRPr lang="en-GB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/>
              <a:t>Programming Technique I</a:t>
            </a:r>
          </a:p>
          <a:p>
            <a:r>
              <a:rPr lang="en-US" dirty="0"/>
              <a:t>(SCSJ1013)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126337805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Example 1: fixed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76200" y="1371600"/>
            <a:ext cx="8991600" cy="4524315"/>
          </a:xfrm>
          <a:prstGeom prst="rect">
            <a:avLst/>
          </a:prstGeom>
          <a:solidFill>
            <a:schemeClr val="accent3"/>
          </a:solidFill>
          <a:ln>
            <a:noFill/>
          </a:ln>
        </p:spPr>
        <p:txBody>
          <a:bodyPr wrap="square" rtlCol="0">
            <a:spAutoFit/>
          </a:bodyPr>
          <a:lstStyle/>
          <a:p>
            <a:endParaRPr lang="en-GB" b="1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#include &lt;</a:t>
            </a:r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ostream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gt;</a:t>
            </a:r>
          </a:p>
          <a:p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using namespace </a:t>
            </a:r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td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endParaRPr lang="en-GB" b="1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main()</a:t>
            </a:r>
          </a:p>
          <a:p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{ </a:t>
            </a:r>
          </a:p>
          <a:p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double x = 15.674;</a:t>
            </a:r>
          </a:p>
          <a:p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double y = 235.73;</a:t>
            </a:r>
          </a:p>
          <a:p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double z = 9525.9874;</a:t>
            </a:r>
          </a:p>
          <a:p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</a:p>
          <a:p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out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&lt;&lt; fixed;</a:t>
            </a:r>
          </a:p>
          <a:p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out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&lt;&lt; x &lt;&lt; </a:t>
            </a:r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ndl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&lt;&lt; y &lt;&lt; </a:t>
            </a:r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ndl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&lt;&lt; z &lt;&lt; </a:t>
            </a:r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ndl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endParaRPr lang="en-GB" b="1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return 0;</a:t>
            </a:r>
          </a:p>
          <a:p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  <a:p>
            <a:endParaRPr lang="en-GB" b="1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5029200" y="1600200"/>
            <a:ext cx="3935604" cy="1292662"/>
          </a:xfrm>
          <a:prstGeom prst="rect">
            <a:avLst/>
          </a:prstGeom>
          <a:solidFill>
            <a:schemeClr val="accent6"/>
          </a:solidFill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sz="2400" b="1" dirty="0">
                <a:cs typeface="Courier New" panose="02070309020205020404" pitchFamily="49" charset="0"/>
              </a:rPr>
              <a:t>Output:</a:t>
            </a:r>
            <a:endParaRPr lang="en-GB" sz="2400" b="1" dirty="0">
              <a:cs typeface="Courier New" panose="02070309020205020404" pitchFamily="49" charset="0"/>
            </a:endParaRPr>
          </a:p>
          <a:p>
            <a:r>
              <a:rPr lang="en-US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15.674000</a:t>
            </a:r>
          </a:p>
          <a:p>
            <a:r>
              <a:rPr lang="en-US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235.730000</a:t>
            </a:r>
          </a:p>
          <a:p>
            <a:r>
              <a:rPr lang="en-US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9525.987400</a:t>
            </a:r>
            <a:endParaRPr lang="en-GB" b="1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8041549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Example 2: fixed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228600" y="1219200"/>
            <a:ext cx="8077200" cy="5324535"/>
          </a:xfrm>
          <a:prstGeom prst="rect">
            <a:avLst/>
          </a:prstGeom>
          <a:solidFill>
            <a:schemeClr val="accent6"/>
          </a:solidFill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GB" sz="17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#include &lt;</a:t>
            </a:r>
            <a:r>
              <a:rPr lang="en-GB" sz="1700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ostream</a:t>
            </a:r>
            <a:r>
              <a:rPr lang="en-GB" sz="17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gt;</a:t>
            </a:r>
          </a:p>
          <a:p>
            <a:r>
              <a:rPr lang="en-GB" sz="17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using namespace </a:t>
            </a:r>
            <a:r>
              <a:rPr lang="en-GB" sz="1700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td</a:t>
            </a:r>
            <a:r>
              <a:rPr lang="en-GB" sz="17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endParaRPr lang="en-GB" sz="1700" b="1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GB" sz="1700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GB" sz="17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main()</a:t>
            </a:r>
          </a:p>
          <a:p>
            <a:r>
              <a:rPr lang="en-GB" sz="17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{</a:t>
            </a:r>
          </a:p>
          <a:p>
            <a:r>
              <a:rPr lang="en-GB" sz="17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float small = 3.1415926535897932384626;</a:t>
            </a:r>
          </a:p>
          <a:p>
            <a:r>
              <a:rPr lang="en-GB" sz="17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float large = 6.0234567e17;</a:t>
            </a:r>
          </a:p>
          <a:p>
            <a:r>
              <a:rPr lang="en-GB" sz="17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float whole = 2.000000000;</a:t>
            </a:r>
          </a:p>
          <a:p>
            <a:r>
              <a:rPr lang="en-GB" sz="17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GB" sz="1700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out</a:t>
            </a:r>
            <a:r>
              <a:rPr lang="en-GB" sz="17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&lt;&lt; "Some values in general format" &lt;&lt; </a:t>
            </a:r>
            <a:r>
              <a:rPr lang="en-GB" sz="1700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ndl</a:t>
            </a:r>
            <a:r>
              <a:rPr lang="en-GB" sz="17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r>
              <a:rPr lang="en-GB" sz="17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GB" sz="1700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out</a:t>
            </a:r>
            <a:r>
              <a:rPr lang="en-GB" sz="17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&lt;&lt; "small:  " &lt;&lt; small &lt;&lt; </a:t>
            </a:r>
            <a:r>
              <a:rPr lang="en-GB" sz="1700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ndl</a:t>
            </a:r>
            <a:r>
              <a:rPr lang="en-GB" sz="17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r>
              <a:rPr lang="en-GB" sz="17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GB" sz="1700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out</a:t>
            </a:r>
            <a:r>
              <a:rPr lang="en-GB" sz="17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&lt;&lt; "large:  " &lt;&lt; large &lt;&lt; </a:t>
            </a:r>
            <a:r>
              <a:rPr lang="en-GB" sz="1700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ndl</a:t>
            </a:r>
            <a:r>
              <a:rPr lang="en-GB" sz="17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r>
              <a:rPr lang="en-GB" sz="17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GB" sz="1700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out</a:t>
            </a:r>
            <a:r>
              <a:rPr lang="en-GB" sz="17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&lt;&lt; "whole:  " &lt;&lt; whole &lt;&lt; </a:t>
            </a:r>
            <a:r>
              <a:rPr lang="en-GB" sz="1700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ndl</a:t>
            </a:r>
            <a:r>
              <a:rPr lang="en-GB" sz="17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&lt;&lt; </a:t>
            </a:r>
            <a:r>
              <a:rPr lang="en-GB" sz="1700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ndl</a:t>
            </a:r>
            <a:r>
              <a:rPr lang="en-GB" sz="17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endParaRPr lang="en-GB" sz="1700" b="1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GB" sz="17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GB" sz="1700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out</a:t>
            </a:r>
            <a:r>
              <a:rPr lang="en-GB" sz="17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&lt;&lt; fixed;</a:t>
            </a:r>
          </a:p>
          <a:p>
            <a:r>
              <a:rPr lang="en-GB" sz="17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GB" sz="1700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out</a:t>
            </a:r>
            <a:r>
              <a:rPr lang="en-GB" sz="17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&lt;&lt; "The same values in fixed format" &lt;&lt; </a:t>
            </a:r>
            <a:r>
              <a:rPr lang="en-GB" sz="1700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ndl</a:t>
            </a:r>
            <a:r>
              <a:rPr lang="en-GB" sz="17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r>
              <a:rPr lang="en-GB" sz="17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GB" sz="1700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out</a:t>
            </a:r>
            <a:r>
              <a:rPr lang="en-GB" sz="17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&lt;&lt; "small:  " &lt;&lt; small &lt;&lt; </a:t>
            </a:r>
            <a:r>
              <a:rPr lang="en-GB" sz="1700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ndl</a:t>
            </a:r>
            <a:r>
              <a:rPr lang="en-GB" sz="17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r>
              <a:rPr lang="en-GB" sz="17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GB" sz="1700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out</a:t>
            </a:r>
            <a:r>
              <a:rPr lang="en-GB" sz="17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&lt;&lt; "large:  " &lt;&lt; large &lt;&lt; </a:t>
            </a:r>
            <a:r>
              <a:rPr lang="en-GB" sz="1700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ndl</a:t>
            </a:r>
            <a:r>
              <a:rPr lang="en-GB" sz="17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r>
              <a:rPr lang="en-GB" sz="17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GB" sz="1700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out</a:t>
            </a:r>
            <a:r>
              <a:rPr lang="en-GB" sz="17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&lt;&lt; "whole:  " &lt;&lt; whole &lt;&lt; </a:t>
            </a:r>
            <a:r>
              <a:rPr lang="en-GB" sz="1700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ndl</a:t>
            </a:r>
            <a:r>
              <a:rPr lang="en-GB" sz="17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&lt;&lt; </a:t>
            </a:r>
            <a:r>
              <a:rPr lang="en-GB" sz="1700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ndl</a:t>
            </a:r>
            <a:r>
              <a:rPr lang="en-GB" sz="17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r>
              <a:rPr lang="en-GB" sz="17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return 0;</a:t>
            </a:r>
          </a:p>
          <a:p>
            <a:r>
              <a:rPr lang="en-GB" sz="17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267200" y="1219200"/>
            <a:ext cx="4800600" cy="2954655"/>
          </a:xfrm>
          <a:prstGeom prst="rect">
            <a:avLst/>
          </a:prstGeom>
          <a:solidFill>
            <a:schemeClr val="accent5"/>
          </a:solidFill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sz="2400" b="1" dirty="0">
                <a:cs typeface="Courier New" panose="02070309020205020404" pitchFamily="49" charset="0"/>
              </a:rPr>
              <a:t>Output:</a:t>
            </a:r>
            <a:endParaRPr lang="en-GB" sz="2400" b="1" dirty="0">
              <a:cs typeface="Courier New" panose="02070309020205020404" pitchFamily="49" charset="0"/>
            </a:endParaRPr>
          </a:p>
          <a:p>
            <a:r>
              <a:rPr lang="en-US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ome values in general format</a:t>
            </a:r>
          </a:p>
          <a:p>
            <a:r>
              <a:rPr lang="en-US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mall:  3.14159</a:t>
            </a:r>
          </a:p>
          <a:p>
            <a:r>
              <a:rPr lang="en-US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large:  6.02346e+017</a:t>
            </a:r>
          </a:p>
          <a:p>
            <a:r>
              <a:rPr lang="en-US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whole:  2</a:t>
            </a:r>
          </a:p>
          <a:p>
            <a:endParaRPr lang="en-US" b="1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The same values in fixed format</a:t>
            </a:r>
          </a:p>
          <a:p>
            <a:r>
              <a:rPr lang="en-US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mall:  3.141593</a:t>
            </a:r>
          </a:p>
          <a:p>
            <a:r>
              <a:rPr lang="en-US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large:  602345661202956290.000000</a:t>
            </a:r>
          </a:p>
          <a:p>
            <a:r>
              <a:rPr lang="en-US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whole:  2.000000</a:t>
            </a:r>
            <a:endParaRPr lang="en-GB" b="1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285484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Example 1: </a:t>
            </a:r>
            <a:r>
              <a:rPr lang="en-GB" dirty="0" err="1"/>
              <a:t>showpoint</a:t>
            </a:r>
            <a:endParaRPr lang="en-GB" dirty="0"/>
          </a:p>
        </p:txBody>
      </p:sp>
      <p:sp>
        <p:nvSpPr>
          <p:cNvPr id="5" name="TextBox 4"/>
          <p:cNvSpPr txBox="1"/>
          <p:nvPr/>
        </p:nvSpPr>
        <p:spPr>
          <a:xfrm>
            <a:off x="228600" y="1600200"/>
            <a:ext cx="8077200" cy="4247317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txBody>
          <a:bodyPr wrap="square" rtlCol="0">
            <a:spAutoFit/>
          </a:bodyPr>
          <a:lstStyle/>
          <a:p>
            <a:endParaRPr lang="en-GB" b="1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#include &lt;</a:t>
            </a:r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ostream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gt;</a:t>
            </a:r>
          </a:p>
          <a:p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using namespace </a:t>
            </a:r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td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endParaRPr lang="en-GB" b="1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main()</a:t>
            </a:r>
          </a:p>
          <a:p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{   </a:t>
            </a:r>
          </a:p>
          <a:p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double x = 15.674;</a:t>
            </a:r>
          </a:p>
          <a:p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double y = 235.73;</a:t>
            </a:r>
          </a:p>
          <a:p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double z = 9525.9874;</a:t>
            </a:r>
          </a:p>
          <a:p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</a:p>
          <a:p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out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&lt;&lt; </a:t>
            </a:r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howpoint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out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&lt;&lt; x &lt;&lt; </a:t>
            </a:r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ndl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&lt;&lt; y &lt;&lt; </a:t>
            </a:r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ndl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&lt;&lt; z &lt;&lt; </a:t>
            </a:r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ndl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return 0;</a:t>
            </a:r>
          </a:p>
          <a:p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  <a:p>
            <a:endParaRPr lang="en-GB" b="1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6858000" y="1600200"/>
            <a:ext cx="2057400" cy="1292662"/>
          </a:xfrm>
          <a:prstGeom prst="rect">
            <a:avLst/>
          </a:prstGeom>
          <a:solidFill>
            <a:schemeClr val="accent3"/>
          </a:solidFill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sz="2400" b="1" dirty="0">
                <a:cs typeface="Courier New" panose="02070309020205020404" pitchFamily="49" charset="0"/>
              </a:rPr>
              <a:t>Output:</a:t>
            </a:r>
            <a:endParaRPr lang="en-GB" sz="2400" b="1" dirty="0">
              <a:cs typeface="Courier New" panose="02070309020205020404" pitchFamily="49" charset="0"/>
            </a:endParaRPr>
          </a:p>
          <a:p>
            <a:r>
              <a:rPr lang="en-US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15.6740</a:t>
            </a:r>
          </a:p>
          <a:p>
            <a:r>
              <a:rPr lang="en-US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235.730</a:t>
            </a:r>
          </a:p>
          <a:p>
            <a:r>
              <a:rPr lang="en-US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9525.99</a:t>
            </a:r>
            <a:endParaRPr lang="en-GB" b="1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6639198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57561" y="-5576"/>
            <a:ext cx="8229600" cy="1143000"/>
          </a:xfrm>
        </p:spPr>
        <p:txBody>
          <a:bodyPr/>
          <a:lstStyle/>
          <a:p>
            <a:r>
              <a:rPr lang="en-GB" dirty="0"/>
              <a:t>Example 2: </a:t>
            </a:r>
            <a:r>
              <a:rPr lang="en-GB" dirty="0" err="1"/>
              <a:t>showpoint</a:t>
            </a:r>
            <a:endParaRPr lang="en-GB" dirty="0"/>
          </a:p>
        </p:txBody>
      </p:sp>
      <p:sp>
        <p:nvSpPr>
          <p:cNvPr id="5" name="TextBox 4"/>
          <p:cNvSpPr txBox="1"/>
          <p:nvPr/>
        </p:nvSpPr>
        <p:spPr>
          <a:xfrm>
            <a:off x="76200" y="967800"/>
            <a:ext cx="8991600" cy="5509200"/>
          </a:xfrm>
          <a:prstGeom prst="rect">
            <a:avLst/>
          </a:prstGeom>
          <a:solidFill>
            <a:schemeClr val="accent4"/>
          </a:solidFill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GB" sz="16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#include &lt;</a:t>
            </a:r>
            <a:r>
              <a:rPr lang="en-GB" sz="1600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ostream</a:t>
            </a:r>
            <a:r>
              <a:rPr lang="en-GB" sz="16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gt;</a:t>
            </a:r>
          </a:p>
          <a:p>
            <a:r>
              <a:rPr lang="en-GB" sz="16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using namespace </a:t>
            </a:r>
            <a:r>
              <a:rPr lang="en-GB" sz="1600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td</a:t>
            </a:r>
            <a:r>
              <a:rPr lang="en-GB" sz="16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endParaRPr lang="en-GB" sz="1600" b="1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GB" sz="1600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GB" sz="16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main()</a:t>
            </a:r>
          </a:p>
          <a:p>
            <a:r>
              <a:rPr lang="en-GB" sz="16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{</a:t>
            </a:r>
          </a:p>
          <a:p>
            <a:r>
              <a:rPr lang="en-GB" sz="16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float lots = 3.1415926535, little1 = 2.25;</a:t>
            </a:r>
          </a:p>
          <a:p>
            <a:r>
              <a:rPr lang="en-GB" sz="16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float little2 = 1.5, whole = 4.00000;</a:t>
            </a:r>
          </a:p>
          <a:p>
            <a:endParaRPr lang="en-GB" sz="1600" b="1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GB" sz="16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GB" sz="1600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out</a:t>
            </a:r>
            <a:r>
              <a:rPr lang="en-GB" sz="16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&lt;&lt; "Some values with </a:t>
            </a:r>
            <a:r>
              <a:rPr lang="en-GB" sz="1600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noshowpoint</a:t>
            </a:r>
            <a:r>
              <a:rPr lang="en-GB" sz="16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(the default)" &lt;&lt; </a:t>
            </a:r>
            <a:r>
              <a:rPr lang="en-GB" sz="1600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ndl</a:t>
            </a:r>
            <a:r>
              <a:rPr lang="en-GB" sz="16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r>
              <a:rPr lang="en-GB" sz="16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GB" sz="1600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out</a:t>
            </a:r>
            <a:r>
              <a:rPr lang="en-GB" sz="16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&lt;&lt; "lots:    " &lt;&lt; lots &lt;&lt; </a:t>
            </a:r>
            <a:r>
              <a:rPr lang="en-GB" sz="1600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ndl</a:t>
            </a:r>
            <a:r>
              <a:rPr lang="en-GB" sz="16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r>
              <a:rPr lang="en-GB" sz="16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GB" sz="1600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out</a:t>
            </a:r>
            <a:r>
              <a:rPr lang="en-GB" sz="16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&lt;&lt; "little1: " &lt;&lt; little1 &lt;&lt; </a:t>
            </a:r>
            <a:r>
              <a:rPr lang="en-GB" sz="1600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ndl</a:t>
            </a:r>
            <a:r>
              <a:rPr lang="en-GB" sz="16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r>
              <a:rPr lang="en-GB" sz="16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GB" sz="1600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out</a:t>
            </a:r>
            <a:r>
              <a:rPr lang="en-GB" sz="16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&lt;&lt; "little2: " &lt;&lt; little2 &lt;&lt; </a:t>
            </a:r>
            <a:r>
              <a:rPr lang="en-GB" sz="1600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ndl</a:t>
            </a:r>
            <a:r>
              <a:rPr lang="en-GB" sz="16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r>
              <a:rPr lang="en-GB" sz="16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GB" sz="1600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out</a:t>
            </a:r>
            <a:r>
              <a:rPr lang="en-GB" sz="16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&lt;&lt; "whole:   " &lt;&lt; whole &lt;&lt; </a:t>
            </a:r>
            <a:r>
              <a:rPr lang="en-GB" sz="1600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ndl</a:t>
            </a:r>
            <a:r>
              <a:rPr lang="en-GB" sz="16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&lt;&lt; </a:t>
            </a:r>
            <a:r>
              <a:rPr lang="en-GB" sz="1600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ndl</a:t>
            </a:r>
            <a:r>
              <a:rPr lang="en-GB" sz="16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endParaRPr lang="en-GB" sz="1600" b="1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GB" sz="16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GB" sz="1600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out</a:t>
            </a:r>
            <a:r>
              <a:rPr lang="en-GB" sz="16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&lt;&lt; "The same values with </a:t>
            </a:r>
            <a:r>
              <a:rPr lang="en-GB" sz="1600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howpoint</a:t>
            </a:r>
            <a:r>
              <a:rPr lang="en-GB" sz="16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" &lt;&lt; </a:t>
            </a:r>
            <a:r>
              <a:rPr lang="en-GB" sz="1600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ndl</a:t>
            </a:r>
            <a:r>
              <a:rPr lang="en-GB" sz="16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r>
              <a:rPr lang="en-GB" sz="16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GB" sz="1600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out</a:t>
            </a:r>
            <a:r>
              <a:rPr lang="en-GB" sz="16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&lt;&lt; </a:t>
            </a:r>
            <a:r>
              <a:rPr lang="en-GB" sz="1600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howpoint</a:t>
            </a:r>
            <a:r>
              <a:rPr lang="en-GB" sz="16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r>
              <a:rPr lang="en-GB" sz="16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GB" sz="1600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out</a:t>
            </a:r>
            <a:r>
              <a:rPr lang="en-GB" sz="16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&lt;&lt; "lots:    " &lt;&lt; lots &lt;&lt; </a:t>
            </a:r>
            <a:r>
              <a:rPr lang="en-GB" sz="1600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ndl</a:t>
            </a:r>
            <a:r>
              <a:rPr lang="en-GB" sz="16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r>
              <a:rPr lang="en-GB" sz="16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GB" sz="1600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out</a:t>
            </a:r>
            <a:r>
              <a:rPr lang="en-GB" sz="16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&lt;&lt; "little1: " &lt;&lt; little1 &lt;&lt; </a:t>
            </a:r>
            <a:r>
              <a:rPr lang="en-GB" sz="1600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ndl</a:t>
            </a:r>
            <a:r>
              <a:rPr lang="en-GB" sz="16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r>
              <a:rPr lang="en-GB" sz="16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GB" sz="1600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out</a:t>
            </a:r>
            <a:r>
              <a:rPr lang="en-GB" sz="16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&lt;&lt; "little2: " &lt;&lt; little2 &lt;&lt; </a:t>
            </a:r>
            <a:r>
              <a:rPr lang="en-GB" sz="1600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ndl</a:t>
            </a:r>
            <a:r>
              <a:rPr lang="en-GB" sz="16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r>
              <a:rPr lang="en-GB" sz="16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GB" sz="1600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out</a:t>
            </a:r>
            <a:r>
              <a:rPr lang="en-GB" sz="16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&lt;&lt; "whole:   " &lt;&lt; whole &lt;&lt; </a:t>
            </a:r>
            <a:r>
              <a:rPr lang="en-GB" sz="1600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ndl</a:t>
            </a:r>
            <a:r>
              <a:rPr lang="en-GB" sz="16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r>
              <a:rPr lang="en-GB" sz="16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return 0;</a:t>
            </a:r>
          </a:p>
          <a:p>
            <a:r>
              <a:rPr lang="en-GB" sz="16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5537357" y="1015186"/>
            <a:ext cx="3606643" cy="4062651"/>
          </a:xfrm>
          <a:prstGeom prst="rect">
            <a:avLst/>
          </a:prstGeom>
          <a:solidFill>
            <a:schemeClr val="accent6"/>
          </a:solidFill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sz="2400" b="1" dirty="0">
                <a:cs typeface="Courier New" panose="02070309020205020404" pitchFamily="49" charset="0"/>
              </a:rPr>
              <a:t>Output:</a:t>
            </a:r>
            <a:endParaRPr lang="en-GB" sz="2400" b="1" dirty="0">
              <a:cs typeface="Courier New" panose="02070309020205020404" pitchFamily="49" charset="0"/>
            </a:endParaRPr>
          </a:p>
          <a:p>
            <a:r>
              <a:rPr lang="en-US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ome values with </a:t>
            </a:r>
            <a:r>
              <a:rPr lang="en-US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noshowpoint</a:t>
            </a:r>
            <a:r>
              <a:rPr lang="en-US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(the default)</a:t>
            </a:r>
          </a:p>
          <a:p>
            <a:r>
              <a:rPr lang="en-US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lots:    3.14159</a:t>
            </a:r>
          </a:p>
          <a:p>
            <a:r>
              <a:rPr lang="en-US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little1: 2.25</a:t>
            </a:r>
          </a:p>
          <a:p>
            <a:r>
              <a:rPr lang="en-US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little2: 1.5</a:t>
            </a:r>
          </a:p>
          <a:p>
            <a:r>
              <a:rPr lang="en-US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whole:   4</a:t>
            </a:r>
          </a:p>
          <a:p>
            <a:endParaRPr lang="en-US" b="1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The same values with </a:t>
            </a:r>
            <a:r>
              <a:rPr lang="en-US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howpoint</a:t>
            </a:r>
            <a:endParaRPr lang="en-US" b="1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lots:    3.14159</a:t>
            </a:r>
          </a:p>
          <a:p>
            <a:r>
              <a:rPr lang="en-US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little1: 2.25000</a:t>
            </a:r>
          </a:p>
          <a:p>
            <a:r>
              <a:rPr lang="en-US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little2: 1.50000</a:t>
            </a:r>
          </a:p>
          <a:p>
            <a:r>
              <a:rPr lang="en-US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whole:   4.00000</a:t>
            </a:r>
            <a:endParaRPr lang="en-GB" b="1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7913775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Example: fixed and </a:t>
            </a:r>
            <a:r>
              <a:rPr lang="en-GB" dirty="0" err="1"/>
              <a:t>showpoint</a:t>
            </a:r>
            <a:endParaRPr lang="en-GB" dirty="0"/>
          </a:p>
        </p:txBody>
      </p:sp>
      <p:sp>
        <p:nvSpPr>
          <p:cNvPr id="5" name="TextBox 4"/>
          <p:cNvSpPr txBox="1"/>
          <p:nvPr/>
        </p:nvSpPr>
        <p:spPr>
          <a:xfrm>
            <a:off x="228600" y="1343085"/>
            <a:ext cx="8077200" cy="4524315"/>
          </a:xfrm>
          <a:prstGeom prst="rect">
            <a:avLst/>
          </a:prstGeom>
          <a:solidFill>
            <a:schemeClr val="accent5"/>
          </a:solidFill>
          <a:ln>
            <a:noFill/>
          </a:ln>
        </p:spPr>
        <p:txBody>
          <a:bodyPr wrap="square" rtlCol="0">
            <a:spAutoFit/>
          </a:bodyPr>
          <a:lstStyle/>
          <a:p>
            <a:endParaRPr lang="en-GB" b="1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#include &lt;</a:t>
            </a:r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ostream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gt;</a:t>
            </a:r>
          </a:p>
          <a:p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using namespace </a:t>
            </a:r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td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endParaRPr lang="en-GB" b="1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main()</a:t>
            </a:r>
          </a:p>
          <a:p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{   </a:t>
            </a:r>
          </a:p>
          <a:p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double x = 15.674;</a:t>
            </a:r>
          </a:p>
          <a:p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double y = 235.73;</a:t>
            </a:r>
          </a:p>
          <a:p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double z = 9525.9874;</a:t>
            </a:r>
          </a:p>
          <a:p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</a:p>
          <a:p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out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&lt;&lt; fixed &lt;&lt; </a:t>
            </a:r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howpoint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out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&lt;&lt; x &lt;&lt; </a:t>
            </a:r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ndl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&lt;&lt; y &lt;&lt; </a:t>
            </a:r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ndl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&lt;&lt; z &lt;&lt; </a:t>
            </a:r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ndl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endParaRPr lang="en-GB" b="1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return 0;</a:t>
            </a:r>
          </a:p>
          <a:p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  <a:p>
            <a:endParaRPr lang="en-GB" b="1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5791200" y="1343085"/>
            <a:ext cx="3200400" cy="1292662"/>
          </a:xfrm>
          <a:prstGeom prst="rect">
            <a:avLst/>
          </a:prstGeom>
          <a:solidFill>
            <a:schemeClr val="accent3"/>
          </a:solidFill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sz="2400" b="1" dirty="0">
                <a:cs typeface="Courier New" panose="02070309020205020404" pitchFamily="49" charset="0"/>
              </a:rPr>
              <a:t>Output:</a:t>
            </a:r>
            <a:endParaRPr lang="en-GB" sz="2400" b="1" dirty="0">
              <a:cs typeface="Courier New" panose="02070309020205020404" pitchFamily="49" charset="0"/>
            </a:endParaRPr>
          </a:p>
          <a:p>
            <a:r>
              <a:rPr lang="en-US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15.674000</a:t>
            </a:r>
          </a:p>
          <a:p>
            <a:r>
              <a:rPr lang="en-US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235.730000</a:t>
            </a:r>
          </a:p>
          <a:p>
            <a:r>
              <a:rPr lang="en-US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9525.987400</a:t>
            </a:r>
            <a:endParaRPr lang="en-GB" b="1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5542589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err="1"/>
              <a:t>setprecision</a:t>
            </a:r>
            <a:r>
              <a:rPr lang="en-GB" dirty="0"/>
              <a:t>() Manipulator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3"/>
          </p:nvPr>
        </p:nvSpPr>
        <p:spPr>
          <a:xfrm>
            <a:off x="457200" y="1493838"/>
            <a:ext cx="8229600" cy="1244208"/>
          </a:xfrm>
        </p:spPr>
        <p:txBody>
          <a:bodyPr/>
          <a:lstStyle/>
          <a:p>
            <a:r>
              <a:rPr lang="en-US" dirty="0"/>
              <a:t>To </a:t>
            </a:r>
            <a:r>
              <a:rPr lang="en-US" b="1" u="sng" dirty="0"/>
              <a:t>control</a:t>
            </a:r>
            <a:r>
              <a:rPr lang="en-US" dirty="0"/>
              <a:t> the </a:t>
            </a:r>
            <a:r>
              <a:rPr lang="en-US" b="1" u="sng" dirty="0"/>
              <a:t>number of significant digits (or precision</a:t>
            </a:r>
            <a:r>
              <a:rPr lang="en-US" b="1" dirty="0"/>
              <a:t>) </a:t>
            </a:r>
            <a:r>
              <a:rPr lang="en-US" dirty="0"/>
              <a:t>of the output, i.e., the total number of digits before and after the decimal point.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4"/>
          </p:nvPr>
        </p:nvSpPr>
        <p:spPr>
          <a:xfrm>
            <a:off x="455645" y="2819400"/>
            <a:ext cx="8229600" cy="1295400"/>
          </a:xfrm>
        </p:spPr>
        <p:txBody>
          <a:bodyPr/>
          <a:lstStyle/>
          <a:p>
            <a:r>
              <a:rPr lang="en-US" dirty="0"/>
              <a:t>However, when </a:t>
            </a:r>
            <a:r>
              <a:rPr lang="en-US" b="1" u="sng" dirty="0"/>
              <a:t>used with fixed</a:t>
            </a:r>
            <a:r>
              <a:rPr lang="en-US" dirty="0"/>
              <a:t>, it specifies the </a:t>
            </a:r>
            <a:r>
              <a:rPr lang="en-US" b="1" u="sng" dirty="0"/>
              <a:t>the number of digits </a:t>
            </a:r>
            <a:r>
              <a:rPr lang="en-US" dirty="0"/>
              <a:t>after the decimal point).</a:t>
            </a:r>
            <a:endParaRPr lang="en-GB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5"/>
          </p:nvPr>
        </p:nvSpPr>
        <p:spPr>
          <a:xfrm>
            <a:off x="455645" y="4196154"/>
            <a:ext cx="8229600" cy="909246"/>
          </a:xfrm>
        </p:spPr>
        <p:txBody>
          <a:bodyPr/>
          <a:lstStyle/>
          <a:p>
            <a:r>
              <a:rPr lang="en-US" b="1" u="sng" dirty="0"/>
              <a:t>Without fixed</a:t>
            </a:r>
            <a:r>
              <a:rPr lang="en-US" dirty="0"/>
              <a:t>, the </a:t>
            </a:r>
            <a:r>
              <a:rPr lang="en-US" dirty="0" err="1"/>
              <a:t>setprecision</a:t>
            </a:r>
            <a:r>
              <a:rPr lang="en-US" dirty="0"/>
              <a:t>() is </a:t>
            </a:r>
            <a:r>
              <a:rPr lang="en-US" b="1" u="sng" dirty="0"/>
              <a:t>set to a lower value</a:t>
            </a:r>
            <a:r>
              <a:rPr lang="en-US" dirty="0"/>
              <a:t>, it will print floating-point value using </a:t>
            </a:r>
            <a:r>
              <a:rPr lang="en-US" b="1" u="sng" dirty="0"/>
              <a:t>scientific notation</a:t>
            </a:r>
            <a:r>
              <a:rPr lang="en-US" dirty="0"/>
              <a:t>.</a:t>
            </a:r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6"/>
          </p:nvPr>
        </p:nvSpPr>
        <p:spPr>
          <a:xfrm>
            <a:off x="455645" y="5181600"/>
            <a:ext cx="8229600" cy="1066800"/>
          </a:xfrm>
        </p:spPr>
        <p:txBody>
          <a:bodyPr/>
          <a:lstStyle/>
          <a:p>
            <a:r>
              <a:rPr lang="en-US" dirty="0" err="1"/>
              <a:t>setprecision</a:t>
            </a:r>
            <a:r>
              <a:rPr lang="en-US" dirty="0"/>
              <a:t>(</a:t>
            </a:r>
            <a:r>
              <a:rPr lang="en-US" i="1" dirty="0"/>
              <a:t>n</a:t>
            </a:r>
            <a:r>
              <a:rPr lang="en-US" dirty="0"/>
              <a:t>) – </a:t>
            </a:r>
            <a:r>
              <a:rPr lang="en-US" b="1" i="1" dirty="0"/>
              <a:t>n</a:t>
            </a:r>
            <a:r>
              <a:rPr lang="en-US" dirty="0"/>
              <a:t> is the number of </a:t>
            </a:r>
            <a:r>
              <a:rPr lang="en-US" b="1" u="sng" dirty="0"/>
              <a:t>significant digits</a:t>
            </a:r>
            <a:r>
              <a:rPr lang="en-US" dirty="0"/>
              <a:t> or the number of </a:t>
            </a:r>
            <a:r>
              <a:rPr lang="en-US" b="1" u="sng" dirty="0"/>
              <a:t>floating-point</a:t>
            </a:r>
            <a:r>
              <a:rPr lang="en-US" dirty="0"/>
              <a:t> (if used with fixed).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719489883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Example 1: </a:t>
            </a:r>
            <a:r>
              <a:rPr lang="en-GB" dirty="0" err="1"/>
              <a:t>setprecision</a:t>
            </a:r>
            <a:r>
              <a:rPr lang="en-GB" dirty="0"/>
              <a:t>()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76200" y="1419285"/>
            <a:ext cx="8991600" cy="4524315"/>
          </a:xfrm>
          <a:prstGeom prst="rect">
            <a:avLst/>
          </a:prstGeom>
          <a:solidFill>
            <a:schemeClr val="accent3"/>
          </a:solidFill>
          <a:ln>
            <a:noFill/>
          </a:ln>
        </p:spPr>
        <p:txBody>
          <a:bodyPr wrap="square" rtlCol="0">
            <a:spAutoFit/>
          </a:bodyPr>
          <a:lstStyle/>
          <a:p>
            <a:endParaRPr lang="en-GB" b="1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#include &lt;</a:t>
            </a:r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ostream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gt;</a:t>
            </a:r>
          </a:p>
          <a:p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#include &lt;</a:t>
            </a:r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omanip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gt;</a:t>
            </a:r>
          </a:p>
          <a:p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using namespace </a:t>
            </a:r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td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endParaRPr lang="en-GB" b="1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main()</a:t>
            </a:r>
          </a:p>
          <a:p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{   </a:t>
            </a:r>
          </a:p>
          <a:p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double x = 15.674;</a:t>
            </a:r>
          </a:p>
          <a:p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double y = 235.73;</a:t>
            </a:r>
          </a:p>
          <a:p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double z = 9525.9874;</a:t>
            </a:r>
          </a:p>
          <a:p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</a:p>
          <a:p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out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&lt;&lt; </a:t>
            </a:r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etprecision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2);</a:t>
            </a:r>
          </a:p>
          <a:p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out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&lt;&lt; x &lt;&lt; </a:t>
            </a:r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ndl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&lt;&lt; y &lt;&lt; </a:t>
            </a:r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ndl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&lt;&lt; z &lt;&lt; </a:t>
            </a:r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ndl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return 0;</a:t>
            </a:r>
          </a:p>
          <a:p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  <a:p>
            <a:endParaRPr lang="en-GB" b="1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5867400" y="1600200"/>
            <a:ext cx="3048000" cy="1292662"/>
          </a:xfrm>
          <a:prstGeom prst="rect">
            <a:avLst/>
          </a:prstGeom>
          <a:solidFill>
            <a:schemeClr val="accent6"/>
          </a:solidFill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sz="2400" b="1" dirty="0">
                <a:cs typeface="Courier New" panose="02070309020205020404" pitchFamily="49" charset="0"/>
              </a:rPr>
              <a:t>Output:</a:t>
            </a:r>
            <a:endParaRPr lang="en-GB" sz="2400" b="1" dirty="0">
              <a:cs typeface="Courier New" panose="02070309020205020404" pitchFamily="49" charset="0"/>
            </a:endParaRPr>
          </a:p>
          <a:p>
            <a:r>
              <a:rPr lang="en-US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16</a:t>
            </a:r>
          </a:p>
          <a:p>
            <a:r>
              <a:rPr lang="en-US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2.4e+002</a:t>
            </a:r>
          </a:p>
          <a:p>
            <a:r>
              <a:rPr lang="en-US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9.5e+003</a:t>
            </a:r>
            <a:endParaRPr lang="en-GB" b="1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0682565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Example 2: </a:t>
            </a:r>
            <a:r>
              <a:rPr lang="en-GB" dirty="0" err="1"/>
              <a:t>setprecision</a:t>
            </a:r>
            <a:r>
              <a:rPr lang="en-GB" dirty="0"/>
              <a:t>()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228600" y="1371600"/>
            <a:ext cx="8077200" cy="5062924"/>
          </a:xfrm>
          <a:prstGeom prst="rect">
            <a:avLst/>
          </a:prstGeom>
          <a:solidFill>
            <a:schemeClr val="accent6"/>
          </a:solidFill>
          <a:ln>
            <a:noFill/>
          </a:ln>
        </p:spPr>
        <p:txBody>
          <a:bodyPr wrap="square" rtlCol="0">
            <a:spAutoFit/>
          </a:bodyPr>
          <a:lstStyle/>
          <a:p>
            <a:endParaRPr lang="en-GB" sz="1700" b="1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GB" sz="17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#include &lt;</a:t>
            </a:r>
            <a:r>
              <a:rPr lang="en-GB" sz="1700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ostream</a:t>
            </a:r>
            <a:r>
              <a:rPr lang="en-GB" sz="17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gt;</a:t>
            </a:r>
          </a:p>
          <a:p>
            <a:r>
              <a:rPr lang="en-GB" sz="17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#include &lt;</a:t>
            </a:r>
            <a:r>
              <a:rPr lang="en-GB" sz="1700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omanip</a:t>
            </a:r>
            <a:r>
              <a:rPr lang="en-GB" sz="17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gt;</a:t>
            </a:r>
          </a:p>
          <a:p>
            <a:r>
              <a:rPr lang="en-GB" sz="17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using namespace </a:t>
            </a:r>
            <a:r>
              <a:rPr lang="en-GB" sz="1700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td</a:t>
            </a:r>
            <a:r>
              <a:rPr lang="en-GB" sz="17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endParaRPr lang="en-GB" sz="1700" b="1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GB" sz="1700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GB" sz="17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main()</a:t>
            </a:r>
          </a:p>
          <a:p>
            <a:r>
              <a:rPr lang="en-GB" sz="17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{ </a:t>
            </a:r>
          </a:p>
          <a:p>
            <a:r>
              <a:rPr lang="en-GB" sz="17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double x = 156.74, y = 235.765, z = 9525.9874;</a:t>
            </a:r>
          </a:p>
          <a:p>
            <a:endParaRPr lang="en-GB" sz="1700" b="1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GB" sz="17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GB" sz="1700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out</a:t>
            </a:r>
            <a:r>
              <a:rPr lang="en-GB" sz="17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&lt;&lt; </a:t>
            </a:r>
            <a:r>
              <a:rPr lang="en-GB" sz="1700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etprecision</a:t>
            </a:r>
            <a:r>
              <a:rPr lang="en-GB" sz="17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5) &lt;&lt; x &lt;&lt; </a:t>
            </a:r>
            <a:r>
              <a:rPr lang="en-GB" sz="1700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ndl</a:t>
            </a:r>
            <a:r>
              <a:rPr lang="en-GB" sz="17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r>
              <a:rPr lang="en-GB" sz="17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GB" sz="1700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out</a:t>
            </a:r>
            <a:r>
              <a:rPr lang="en-GB" sz="17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&lt;&lt; </a:t>
            </a:r>
            <a:r>
              <a:rPr lang="en-GB" sz="1700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etprecision</a:t>
            </a:r>
            <a:r>
              <a:rPr lang="en-GB" sz="17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3) &lt;&lt; x &lt;&lt; </a:t>
            </a:r>
            <a:r>
              <a:rPr lang="en-GB" sz="1700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ndl</a:t>
            </a:r>
            <a:r>
              <a:rPr lang="en-GB" sz="17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r>
              <a:rPr lang="en-GB" sz="17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GB" sz="1700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out</a:t>
            </a:r>
            <a:r>
              <a:rPr lang="en-GB" sz="17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&lt;&lt; </a:t>
            </a:r>
            <a:r>
              <a:rPr lang="en-GB" sz="1700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etprecision</a:t>
            </a:r>
            <a:r>
              <a:rPr lang="en-GB" sz="17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2) &lt;&lt; x &lt;&lt; </a:t>
            </a:r>
            <a:r>
              <a:rPr lang="en-GB" sz="1700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ndl</a:t>
            </a:r>
            <a:r>
              <a:rPr lang="en-GB" sz="17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r>
              <a:rPr lang="en-GB" sz="17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GB" sz="1700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out</a:t>
            </a:r>
            <a:r>
              <a:rPr lang="en-GB" sz="17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&lt;&lt; </a:t>
            </a:r>
            <a:r>
              <a:rPr lang="en-GB" sz="1700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etprecision</a:t>
            </a:r>
            <a:r>
              <a:rPr lang="en-GB" sz="17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1) &lt;&lt; x &lt;&lt; </a:t>
            </a:r>
            <a:r>
              <a:rPr lang="en-GB" sz="1700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ndl</a:t>
            </a:r>
            <a:r>
              <a:rPr lang="en-GB" sz="17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endParaRPr lang="en-GB" sz="1700" b="1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GB" sz="17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GB" sz="1700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out</a:t>
            </a:r>
            <a:r>
              <a:rPr lang="en-GB" sz="17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&lt;&lt; fixed &lt;&lt; </a:t>
            </a:r>
            <a:r>
              <a:rPr lang="en-GB" sz="1700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etprecision</a:t>
            </a:r>
            <a:r>
              <a:rPr lang="en-GB" sz="17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2);</a:t>
            </a:r>
          </a:p>
          <a:p>
            <a:r>
              <a:rPr lang="en-GB" sz="17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GB" sz="1700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out</a:t>
            </a:r>
            <a:r>
              <a:rPr lang="en-GB" sz="17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&lt;&lt; x &lt;&lt; </a:t>
            </a:r>
            <a:r>
              <a:rPr lang="en-GB" sz="1700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ndl</a:t>
            </a:r>
            <a:r>
              <a:rPr lang="en-GB" sz="17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&lt;&lt; y &lt;&lt; </a:t>
            </a:r>
            <a:r>
              <a:rPr lang="en-GB" sz="1700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ndl</a:t>
            </a:r>
            <a:r>
              <a:rPr lang="en-GB" sz="17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&lt;&lt; z &lt;&lt; </a:t>
            </a:r>
            <a:r>
              <a:rPr lang="en-GB" sz="1700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ndl</a:t>
            </a:r>
            <a:r>
              <a:rPr lang="en-GB" sz="17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r>
              <a:rPr lang="en-GB" sz="17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</a:p>
          <a:p>
            <a:r>
              <a:rPr lang="en-GB" sz="17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return 0;</a:t>
            </a:r>
          </a:p>
          <a:p>
            <a:r>
              <a:rPr lang="en-GB" sz="17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6781800" y="1371600"/>
            <a:ext cx="2286000" cy="2400657"/>
          </a:xfrm>
          <a:prstGeom prst="rect">
            <a:avLst/>
          </a:prstGeom>
          <a:solidFill>
            <a:schemeClr val="accent5"/>
          </a:solidFill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sz="2400" b="1" dirty="0">
                <a:cs typeface="Courier New" panose="02070309020205020404" pitchFamily="49" charset="0"/>
              </a:rPr>
              <a:t>Output:</a:t>
            </a:r>
            <a:endParaRPr lang="en-GB" sz="2400" b="1" dirty="0">
              <a:cs typeface="Courier New" panose="02070309020205020404" pitchFamily="49" charset="0"/>
            </a:endParaRPr>
          </a:p>
          <a:p>
            <a:r>
              <a:rPr lang="en-US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156.74</a:t>
            </a:r>
          </a:p>
          <a:p>
            <a:r>
              <a:rPr lang="en-US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157</a:t>
            </a:r>
          </a:p>
          <a:p>
            <a:r>
              <a:rPr lang="en-US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1.6e+002</a:t>
            </a:r>
          </a:p>
          <a:p>
            <a:r>
              <a:rPr lang="en-US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2e+002</a:t>
            </a:r>
          </a:p>
          <a:p>
            <a:r>
              <a:rPr lang="en-US" b="1" dirty="0">
                <a:solidFill>
                  <a:srgbClr val="FF0000"/>
                </a:solidFill>
                <a:highlight>
                  <a:srgbClr val="FFFF00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156.74</a:t>
            </a:r>
          </a:p>
          <a:p>
            <a:r>
              <a:rPr lang="en-US" b="1" dirty="0">
                <a:solidFill>
                  <a:srgbClr val="FF0000"/>
                </a:solidFill>
                <a:highlight>
                  <a:srgbClr val="FFFF00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235.76</a:t>
            </a:r>
          </a:p>
          <a:p>
            <a:r>
              <a:rPr lang="en-US" b="1" dirty="0">
                <a:solidFill>
                  <a:srgbClr val="FF0000"/>
                </a:solidFill>
                <a:highlight>
                  <a:srgbClr val="FFFF00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9525.99</a:t>
            </a:r>
            <a:endParaRPr lang="en-GB" b="1" dirty="0">
              <a:solidFill>
                <a:srgbClr val="FF0000"/>
              </a:solidFill>
              <a:highlight>
                <a:srgbClr val="FFFF00"/>
              </a:highlight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288985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609600"/>
          </a:xfrm>
          <a:solidFill>
            <a:srgbClr val="FFFF00"/>
          </a:solidFill>
        </p:spPr>
        <p:txBody>
          <a:bodyPr/>
          <a:lstStyle/>
          <a:p>
            <a:r>
              <a:rPr lang="en-US" dirty="0"/>
              <a:t>In-Class Exercise</a:t>
            </a:r>
            <a:endParaRPr lang="en-GB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3"/>
          </p:nvPr>
        </p:nvSpPr>
        <p:spPr>
          <a:xfrm>
            <a:off x="457200" y="944562"/>
            <a:ext cx="8229600" cy="604446"/>
          </a:xfrm>
        </p:spPr>
        <p:txBody>
          <a:bodyPr/>
          <a:lstStyle/>
          <a:p>
            <a:r>
              <a:rPr lang="en-US" dirty="0"/>
              <a:t>What is the output of the following program:</a:t>
            </a:r>
            <a:endParaRPr lang="en-GB" dirty="0"/>
          </a:p>
        </p:txBody>
      </p:sp>
      <p:sp>
        <p:nvSpPr>
          <p:cNvPr id="8" name="Text Placeholder 7"/>
          <p:cNvSpPr>
            <a:spLocks noGrp="1"/>
          </p:cNvSpPr>
          <p:nvPr>
            <p:ph type="body" sz="quarter" idx="14"/>
          </p:nvPr>
        </p:nvSpPr>
        <p:spPr>
          <a:xfrm>
            <a:off x="457200" y="1630362"/>
            <a:ext cx="8229600" cy="4719246"/>
          </a:xfrm>
          <a:prstGeom prst="rect">
            <a:avLst/>
          </a:prstGeom>
        </p:spPr>
        <p:txBody>
          <a:bodyPr/>
          <a:lstStyle/>
          <a:p>
            <a:pPr marL="0" indent="0">
              <a:buNone/>
            </a:pPr>
            <a:r>
              <a:rPr lang="en-GB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#include &lt;</a:t>
            </a:r>
            <a:r>
              <a:rPr lang="en-GB" sz="16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iostream</a:t>
            </a:r>
            <a:r>
              <a:rPr lang="en-GB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&gt;</a:t>
            </a:r>
          </a:p>
          <a:p>
            <a:pPr marL="0" indent="0">
              <a:buNone/>
            </a:pPr>
            <a:r>
              <a:rPr lang="en-GB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#include &lt;</a:t>
            </a:r>
            <a:r>
              <a:rPr lang="en-GB" sz="16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iomanip</a:t>
            </a:r>
            <a:r>
              <a:rPr lang="en-GB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&gt;</a:t>
            </a:r>
          </a:p>
          <a:p>
            <a:pPr marL="0" indent="0">
              <a:buNone/>
            </a:pPr>
            <a:r>
              <a:rPr lang="en-GB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using namespace </a:t>
            </a:r>
            <a:r>
              <a:rPr lang="en-GB" sz="16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std</a:t>
            </a:r>
            <a:r>
              <a:rPr lang="en-GB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; </a:t>
            </a:r>
          </a:p>
          <a:p>
            <a:pPr marL="0" indent="0">
              <a:buNone/>
            </a:pPr>
            <a:r>
              <a:rPr lang="en-GB" sz="16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GB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 main( )</a:t>
            </a:r>
          </a:p>
          <a:p>
            <a:pPr marL="0" indent="0">
              <a:buNone/>
            </a:pPr>
            <a:r>
              <a:rPr lang="en-GB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{  double </a:t>
            </a:r>
            <a:r>
              <a:rPr lang="en-GB" sz="16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val</a:t>
            </a:r>
            <a:r>
              <a:rPr lang="en-GB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 = 10.345;</a:t>
            </a:r>
          </a:p>
          <a:p>
            <a:pPr marL="0" indent="0">
              <a:buNone/>
            </a:pPr>
            <a:r>
              <a:rPr lang="en-GB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 </a:t>
            </a:r>
            <a:r>
              <a:rPr lang="en-GB" sz="16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cout</a:t>
            </a:r>
            <a:r>
              <a:rPr lang="en-GB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 &lt;&lt; </a:t>
            </a:r>
            <a:r>
              <a:rPr lang="en-GB" sz="16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setprecision</a:t>
            </a:r>
            <a:r>
              <a:rPr lang="en-GB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(5) &lt;&lt; </a:t>
            </a:r>
            <a:r>
              <a:rPr lang="en-GB" sz="16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val</a:t>
            </a:r>
            <a:r>
              <a:rPr lang="en-GB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 &lt;&lt; </a:t>
            </a:r>
            <a:r>
              <a:rPr lang="en-GB" sz="16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endl</a:t>
            </a:r>
            <a:r>
              <a:rPr lang="en-GB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;              //(a)    </a:t>
            </a:r>
          </a:p>
          <a:p>
            <a:pPr marL="0" indent="0">
              <a:buNone/>
            </a:pPr>
            <a:r>
              <a:rPr lang="en-GB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 </a:t>
            </a:r>
            <a:r>
              <a:rPr lang="en-GB" sz="16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cout</a:t>
            </a:r>
            <a:r>
              <a:rPr lang="en-GB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 &lt;&lt; </a:t>
            </a:r>
            <a:r>
              <a:rPr lang="en-GB" sz="16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setprecision</a:t>
            </a:r>
            <a:r>
              <a:rPr lang="en-GB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(4) &lt;&lt; </a:t>
            </a:r>
            <a:r>
              <a:rPr lang="en-GB" sz="16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val</a:t>
            </a:r>
            <a:r>
              <a:rPr lang="en-GB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 &lt;&lt; </a:t>
            </a:r>
            <a:r>
              <a:rPr lang="en-GB" sz="16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endl</a:t>
            </a:r>
            <a:r>
              <a:rPr lang="en-GB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;              //(b)</a:t>
            </a:r>
          </a:p>
          <a:p>
            <a:pPr marL="0" indent="0">
              <a:buNone/>
            </a:pPr>
            <a:r>
              <a:rPr lang="en-GB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 </a:t>
            </a:r>
            <a:r>
              <a:rPr lang="en-GB" sz="16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cout</a:t>
            </a:r>
            <a:r>
              <a:rPr lang="en-GB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 &lt;&lt; </a:t>
            </a:r>
            <a:r>
              <a:rPr lang="en-GB" sz="16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setprecision</a:t>
            </a:r>
            <a:r>
              <a:rPr lang="en-GB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(3) &lt;&lt; </a:t>
            </a:r>
            <a:r>
              <a:rPr lang="en-GB" sz="16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val</a:t>
            </a:r>
            <a:r>
              <a:rPr lang="en-GB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 &lt;&lt; </a:t>
            </a:r>
            <a:r>
              <a:rPr lang="en-GB" sz="16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endl</a:t>
            </a:r>
            <a:r>
              <a:rPr lang="en-GB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;              //(c)</a:t>
            </a:r>
          </a:p>
          <a:p>
            <a:pPr marL="0" indent="0">
              <a:buNone/>
            </a:pPr>
            <a:r>
              <a:rPr lang="en-GB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 </a:t>
            </a:r>
            <a:r>
              <a:rPr lang="en-GB" sz="16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cout</a:t>
            </a:r>
            <a:r>
              <a:rPr lang="en-GB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 &lt;&lt; </a:t>
            </a:r>
            <a:r>
              <a:rPr lang="en-GB" sz="16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setprecision</a:t>
            </a:r>
            <a:r>
              <a:rPr lang="en-GB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(2) &lt;&lt; </a:t>
            </a:r>
            <a:r>
              <a:rPr lang="en-GB" sz="16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val</a:t>
            </a:r>
            <a:r>
              <a:rPr lang="en-GB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 &lt;&lt; </a:t>
            </a:r>
            <a:r>
              <a:rPr lang="en-GB" sz="16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endl</a:t>
            </a:r>
            <a:r>
              <a:rPr lang="en-GB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;              //(d)  </a:t>
            </a:r>
          </a:p>
          <a:p>
            <a:pPr marL="0" indent="0">
              <a:buNone/>
            </a:pPr>
            <a:r>
              <a:rPr lang="en-GB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 </a:t>
            </a:r>
            <a:r>
              <a:rPr lang="en-GB" sz="16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cout</a:t>
            </a:r>
            <a:r>
              <a:rPr lang="en-GB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 &lt;&lt; </a:t>
            </a:r>
            <a:r>
              <a:rPr lang="en-GB" sz="16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setprecision</a:t>
            </a:r>
            <a:r>
              <a:rPr lang="en-GB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(1) &lt;&lt; </a:t>
            </a:r>
            <a:r>
              <a:rPr lang="en-GB" sz="16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val</a:t>
            </a:r>
            <a:r>
              <a:rPr lang="en-GB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 &lt;&lt; </a:t>
            </a:r>
            <a:r>
              <a:rPr lang="en-GB" sz="16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endl</a:t>
            </a:r>
            <a:r>
              <a:rPr lang="en-GB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;              //(e)</a:t>
            </a:r>
          </a:p>
          <a:p>
            <a:pPr marL="0" indent="0">
              <a:buNone/>
            </a:pPr>
            <a:r>
              <a:rPr lang="en-GB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 </a:t>
            </a:r>
            <a:r>
              <a:rPr lang="en-GB" sz="16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cout</a:t>
            </a:r>
            <a:r>
              <a:rPr lang="en-GB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 &lt;&lt; "</a:t>
            </a:r>
            <a:r>
              <a:rPr lang="en-GB" sz="16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Apa</a:t>
            </a:r>
            <a:r>
              <a:rPr lang="en-GB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GB" sz="16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Khabar</a:t>
            </a:r>
            <a:r>
              <a:rPr lang="en-GB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 \n </a:t>
            </a:r>
            <a:r>
              <a:rPr lang="en-GB" sz="16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Semua</a:t>
            </a:r>
            <a:r>
              <a:rPr lang="en-GB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 /n" &lt;&lt; </a:t>
            </a:r>
            <a:r>
              <a:rPr lang="en-GB" sz="16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endl</a:t>
            </a:r>
            <a:r>
              <a:rPr lang="en-GB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;            //(f)</a:t>
            </a:r>
          </a:p>
          <a:p>
            <a:pPr marL="0" indent="0">
              <a:buNone/>
            </a:pPr>
            <a:r>
              <a:rPr lang="en-GB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 </a:t>
            </a:r>
            <a:r>
              <a:rPr lang="en-GB" sz="16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cout</a:t>
            </a:r>
            <a:r>
              <a:rPr lang="en-GB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 &lt;&lt; </a:t>
            </a:r>
            <a:r>
              <a:rPr lang="en-GB" sz="16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static_cast</a:t>
            </a:r>
            <a:r>
              <a:rPr lang="en-GB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&lt;</a:t>
            </a:r>
            <a:r>
              <a:rPr lang="en-GB" sz="16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GB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&gt;(</a:t>
            </a:r>
            <a:r>
              <a:rPr lang="en-GB" sz="16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val</a:t>
            </a:r>
            <a:r>
              <a:rPr lang="en-GB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)/2 &lt;&lt; </a:t>
            </a:r>
            <a:r>
              <a:rPr lang="en-GB" sz="16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endl</a:t>
            </a:r>
            <a:r>
              <a:rPr lang="en-GB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;             //(g)</a:t>
            </a:r>
          </a:p>
          <a:p>
            <a:pPr marL="0" indent="0">
              <a:buNone/>
            </a:pPr>
            <a:r>
              <a:rPr lang="en-GB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 </a:t>
            </a:r>
            <a:r>
              <a:rPr lang="en-GB" sz="16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cout</a:t>
            </a:r>
            <a:r>
              <a:rPr lang="en-GB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 &lt;&lt; </a:t>
            </a:r>
            <a:r>
              <a:rPr lang="en-GB" sz="16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setw</a:t>
            </a:r>
            <a:r>
              <a:rPr lang="en-GB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(6) &lt;&lt; </a:t>
            </a:r>
            <a:r>
              <a:rPr lang="en-GB" sz="16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val</a:t>
            </a:r>
            <a:r>
              <a:rPr lang="en-GB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*5 &lt;&lt; </a:t>
            </a:r>
            <a:r>
              <a:rPr lang="en-GB" sz="16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endl</a:t>
            </a:r>
            <a:r>
              <a:rPr lang="en-GB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;                    //(h)</a:t>
            </a:r>
          </a:p>
          <a:p>
            <a:pPr marL="0" indent="0">
              <a:buNone/>
            </a:pPr>
            <a:r>
              <a:rPr lang="en-GB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 </a:t>
            </a:r>
            <a:r>
              <a:rPr lang="en-GB" sz="16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cout</a:t>
            </a:r>
            <a:r>
              <a:rPr lang="en-GB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 &lt;&lt; </a:t>
            </a:r>
            <a:r>
              <a:rPr lang="en-GB" sz="16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showpoint</a:t>
            </a:r>
            <a:r>
              <a:rPr lang="en-GB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 &lt;&lt; fixed &lt;&lt; </a:t>
            </a:r>
            <a:r>
              <a:rPr lang="en-GB" sz="16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setw</a:t>
            </a:r>
            <a:r>
              <a:rPr lang="en-GB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(8) &lt;&lt; </a:t>
            </a:r>
            <a:r>
              <a:rPr lang="en-GB" sz="16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val</a:t>
            </a:r>
            <a:r>
              <a:rPr lang="en-GB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 &lt;&lt; </a:t>
            </a:r>
            <a:r>
              <a:rPr lang="en-GB" sz="16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endl</a:t>
            </a:r>
            <a:r>
              <a:rPr lang="en-GB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;//(</a:t>
            </a:r>
            <a:r>
              <a:rPr lang="en-GB" sz="16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i</a:t>
            </a:r>
            <a:r>
              <a:rPr lang="en-GB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)</a:t>
            </a:r>
          </a:p>
          <a:p>
            <a:pPr marL="0" indent="0">
              <a:buNone/>
            </a:pPr>
            <a:r>
              <a:rPr lang="en-GB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 return 0;</a:t>
            </a:r>
          </a:p>
          <a:p>
            <a:pPr marL="0" indent="0">
              <a:buNone/>
            </a:pPr>
            <a:r>
              <a:rPr lang="en-GB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1441523900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cap="none" dirty="0"/>
              <a:t>Formatted Input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&quot;No&quot; Symbol 3">
            <a:extLst>
              <a:ext uri="{FF2B5EF4-FFF2-40B4-BE49-F238E27FC236}">
                <a16:creationId xmlns:a16="http://schemas.microsoft.com/office/drawing/2014/main" id="{28BB796E-A1AB-F148-8AC6-5EE3BEF5CB9A}"/>
              </a:ext>
            </a:extLst>
          </p:cNvPr>
          <p:cNvSpPr/>
          <p:nvPr/>
        </p:nvSpPr>
        <p:spPr>
          <a:xfrm>
            <a:off x="304800" y="152400"/>
            <a:ext cx="1143000" cy="990600"/>
          </a:xfrm>
          <a:prstGeom prst="noSmoking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ms-MY" sz="2800" b="1">
                <a:solidFill>
                  <a:srgbClr val="0070C0"/>
                </a:solidFill>
                <a:highlight>
                  <a:srgbClr val="FFFF00"/>
                </a:highlight>
              </a:rPr>
              <a:t>Sec 07</a:t>
            </a:r>
          </a:p>
        </p:txBody>
      </p:sp>
    </p:spTree>
    <p:extLst>
      <p:ext uri="{BB962C8B-B14F-4D97-AF65-F5344CB8AC3E}">
        <p14:creationId xmlns:p14="http://schemas.microsoft.com/office/powerpoint/2010/main" val="4068180745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cap="none" dirty="0"/>
              <a:t>Formatting Output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4164052766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troduction to Input Formatting</a:t>
            </a:r>
            <a:endParaRPr lang="en-GB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3"/>
          </p:nvPr>
        </p:nvSpPr>
        <p:spPr>
          <a:xfrm>
            <a:off x="457200" y="1529154"/>
            <a:ext cx="8229600" cy="756846"/>
          </a:xfrm>
        </p:spPr>
        <p:txBody>
          <a:bodyPr/>
          <a:lstStyle/>
          <a:p>
            <a:r>
              <a:rPr lang="en-US" dirty="0"/>
              <a:t>Can format field width for use with </a:t>
            </a:r>
            <a:r>
              <a:rPr lang="en-US" b="1" u="sng" dirty="0" err="1"/>
              <a:t>cin</a:t>
            </a:r>
            <a:r>
              <a:rPr lang="en-US" dirty="0"/>
              <a:t>.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4"/>
          </p:nvPr>
        </p:nvSpPr>
        <p:spPr>
          <a:xfrm>
            <a:off x="455645" y="2397516"/>
            <a:ext cx="8229600" cy="2707884"/>
          </a:xfrm>
          <a:prstGeom prst="rect">
            <a:avLst/>
          </a:prstGeom>
          <a:ln>
            <a:round/>
          </a:ln>
        </p:spPr>
        <p:txBody>
          <a:bodyPr anchor="ctr" anchorCtr="0"/>
          <a:lstStyle/>
          <a:p>
            <a:r>
              <a:rPr lang="en-US" dirty="0"/>
              <a:t>Useful when reading string data to be stored in a character array:</a:t>
            </a:r>
          </a:p>
          <a:p>
            <a:pPr marL="893763" indent="0">
              <a:buNone/>
            </a:pPr>
            <a:r>
              <a:rPr lang="en-US" sz="20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const</a:t>
            </a:r>
            <a:r>
              <a:rPr lang="en-US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20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US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 SIZE = 10;</a:t>
            </a:r>
          </a:p>
          <a:p>
            <a:pPr marL="893763" indent="0">
              <a:buNone/>
            </a:pPr>
            <a:r>
              <a:rPr lang="en-US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char </a:t>
            </a:r>
            <a:r>
              <a:rPr lang="en-US" sz="20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firstName</a:t>
            </a:r>
            <a:r>
              <a:rPr lang="en-US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[SIZE];</a:t>
            </a:r>
          </a:p>
          <a:p>
            <a:pPr marL="893763" indent="0">
              <a:buNone/>
            </a:pPr>
            <a:r>
              <a:rPr lang="en-US" sz="20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cout</a:t>
            </a:r>
            <a:r>
              <a:rPr lang="en-US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 &lt;&lt; "Enter your name: ";</a:t>
            </a:r>
          </a:p>
          <a:p>
            <a:pPr marL="893763" indent="0">
              <a:buNone/>
            </a:pPr>
            <a:r>
              <a:rPr lang="en-US" sz="20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cin</a:t>
            </a:r>
            <a:r>
              <a:rPr lang="en-US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 &gt;&gt; </a:t>
            </a:r>
            <a:r>
              <a:rPr lang="en-US" sz="20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setw</a:t>
            </a:r>
            <a:r>
              <a:rPr lang="en-US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(SIZE) &gt;&gt; </a:t>
            </a:r>
            <a:r>
              <a:rPr lang="en-US" sz="20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firstName</a:t>
            </a:r>
            <a:r>
              <a:rPr lang="en-US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  <a:endParaRPr lang="en-GB" sz="2000" b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5"/>
          </p:nvPr>
        </p:nvSpPr>
        <p:spPr>
          <a:xfrm>
            <a:off x="455645" y="5257800"/>
            <a:ext cx="8229600" cy="1066800"/>
          </a:xfrm>
        </p:spPr>
        <p:txBody>
          <a:bodyPr anchor="ctr" anchorCtr="0"/>
          <a:lstStyle/>
          <a:p>
            <a:r>
              <a:rPr lang="en-US" b="1" u="sng" dirty="0" err="1"/>
              <a:t>cin</a:t>
            </a:r>
            <a:r>
              <a:rPr lang="en-US" dirty="0"/>
              <a:t> reads one less character than specified with the </a:t>
            </a:r>
            <a:r>
              <a:rPr lang="en-US" b="1" u="sng" dirty="0" err="1"/>
              <a:t>setw</a:t>
            </a:r>
            <a:r>
              <a:rPr lang="en-US" b="1" u="sng" dirty="0"/>
              <a:t>()</a:t>
            </a:r>
            <a:r>
              <a:rPr lang="en-US" dirty="0"/>
              <a:t> manipulator</a:t>
            </a:r>
            <a:r>
              <a:rPr lang="en-GB" dirty="0"/>
              <a:t>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24760872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Example: Input Formatting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76200" y="1295400"/>
            <a:ext cx="8991600" cy="4801314"/>
          </a:xfrm>
          <a:prstGeom prst="rect">
            <a:avLst/>
          </a:prstGeom>
          <a:solidFill>
            <a:schemeClr val="accent4"/>
          </a:solidFill>
          <a:ln>
            <a:noFill/>
          </a:ln>
        </p:spPr>
        <p:txBody>
          <a:bodyPr wrap="square" rtlCol="0">
            <a:spAutoFit/>
          </a:bodyPr>
          <a:lstStyle/>
          <a:p>
            <a:endParaRPr lang="en-GB" b="1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#include &lt;</a:t>
            </a:r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ostream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gt;</a:t>
            </a:r>
          </a:p>
          <a:p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#include &lt;</a:t>
            </a:r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omanip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gt;</a:t>
            </a:r>
          </a:p>
          <a:p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using namespace </a:t>
            </a:r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td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endParaRPr lang="en-GB" b="1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main()</a:t>
            </a:r>
          </a:p>
          <a:p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{   </a:t>
            </a:r>
          </a:p>
          <a:p>
            <a:pPr>
              <a:tabLst>
                <a:tab pos="542925" algn="l"/>
              </a:tabLst>
            </a:pP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onst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SIZE = 10;</a:t>
            </a:r>
          </a:p>
          <a:p>
            <a:pPr>
              <a:tabLst>
                <a:tab pos="542925" algn="l"/>
              </a:tabLst>
            </a:pP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char </a:t>
            </a:r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firstName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[SIZE];</a:t>
            </a:r>
          </a:p>
          <a:p>
            <a:pPr>
              <a:tabLst>
                <a:tab pos="542925" algn="l"/>
              </a:tabLst>
            </a:pP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</a:p>
          <a:p>
            <a:pPr>
              <a:tabLst>
                <a:tab pos="542925" algn="l"/>
              </a:tabLst>
            </a:pP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out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&lt;&lt; "Enter your name: ";</a:t>
            </a:r>
          </a:p>
          <a:p>
            <a:pPr>
              <a:tabLst>
                <a:tab pos="542925" algn="l"/>
              </a:tabLst>
            </a:pP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in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&gt;&gt; </a:t>
            </a:r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etw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SIZE) &gt;&gt; </a:t>
            </a:r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firstName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pPr>
              <a:tabLst>
                <a:tab pos="542925" algn="l"/>
              </a:tabLst>
            </a:pP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out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&lt;&lt; </a:t>
            </a:r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firstName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&lt;&lt; </a:t>
            </a:r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ndl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endParaRPr lang="en-GB" b="1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return 0;</a:t>
            </a:r>
          </a:p>
          <a:p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  <a:p>
            <a:endParaRPr lang="en-GB" b="1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876800" y="1295400"/>
            <a:ext cx="4191000" cy="1015663"/>
          </a:xfrm>
          <a:prstGeom prst="rect">
            <a:avLst/>
          </a:prstGeom>
          <a:solidFill>
            <a:schemeClr val="accent6"/>
          </a:solidFill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sz="2400" b="1" dirty="0">
                <a:cs typeface="Courier New" panose="02070309020205020404" pitchFamily="49" charset="0"/>
              </a:rPr>
              <a:t>Output:</a:t>
            </a:r>
            <a:endParaRPr lang="en-GB" sz="2400" b="1" dirty="0">
              <a:cs typeface="Courier New" panose="02070309020205020404" pitchFamily="49" charset="0"/>
            </a:endParaRPr>
          </a:p>
          <a:p>
            <a:r>
              <a:rPr lang="en-US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nter your name: </a:t>
            </a:r>
            <a:r>
              <a:rPr lang="en-US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LeeChongWei</a:t>
            </a:r>
            <a:endParaRPr lang="en-US" b="1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LeeChongW</a:t>
            </a:r>
            <a:endParaRPr lang="en-GB" b="1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136303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Example: Problem using </a:t>
            </a:r>
            <a:r>
              <a:rPr lang="en-GB" dirty="0" err="1"/>
              <a:t>cin</a:t>
            </a:r>
            <a:endParaRPr lang="en-GB" dirty="0"/>
          </a:p>
        </p:txBody>
      </p:sp>
      <p:sp>
        <p:nvSpPr>
          <p:cNvPr id="5" name="TextBox 4"/>
          <p:cNvSpPr txBox="1"/>
          <p:nvPr/>
        </p:nvSpPr>
        <p:spPr>
          <a:xfrm>
            <a:off x="228600" y="1343085"/>
            <a:ext cx="8077200" cy="3693319"/>
          </a:xfrm>
          <a:prstGeom prst="rect">
            <a:avLst/>
          </a:prstGeom>
          <a:solidFill>
            <a:schemeClr val="accent5"/>
          </a:solidFill>
          <a:ln>
            <a:noFill/>
          </a:ln>
        </p:spPr>
        <p:txBody>
          <a:bodyPr wrap="square" rtlCol="0">
            <a:spAutoFit/>
          </a:bodyPr>
          <a:lstStyle/>
          <a:p>
            <a:endParaRPr lang="en-GB" b="1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#include &lt;</a:t>
            </a:r>
            <a:r>
              <a:rPr lang="en-US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ostream</a:t>
            </a:r>
            <a:r>
              <a:rPr lang="en-US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gt;</a:t>
            </a:r>
          </a:p>
          <a:p>
            <a:r>
              <a:rPr lang="en-US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using namespace </a:t>
            </a:r>
            <a:r>
              <a:rPr lang="en-US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td</a:t>
            </a:r>
            <a:r>
              <a:rPr lang="en-US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endParaRPr lang="en-US" b="1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US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main()</a:t>
            </a:r>
          </a:p>
          <a:p>
            <a:r>
              <a:rPr lang="en-US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{   </a:t>
            </a:r>
          </a:p>
          <a:p>
            <a:r>
              <a:rPr lang="en-US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string name;</a:t>
            </a:r>
          </a:p>
          <a:p>
            <a:r>
              <a:rPr lang="en-US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US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out</a:t>
            </a:r>
            <a:r>
              <a:rPr lang="en-US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&lt;&lt; "Enter your name: ";</a:t>
            </a:r>
          </a:p>
          <a:p>
            <a:r>
              <a:rPr lang="en-US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US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in</a:t>
            </a:r>
            <a:r>
              <a:rPr lang="en-US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&gt;&gt; name;</a:t>
            </a:r>
          </a:p>
          <a:p>
            <a:r>
              <a:rPr lang="en-US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US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out</a:t>
            </a:r>
            <a:r>
              <a:rPr lang="en-US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&lt;&lt; name &lt;&lt; </a:t>
            </a:r>
            <a:r>
              <a:rPr lang="en-US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ndl</a:t>
            </a:r>
            <a:r>
              <a:rPr lang="en-US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r>
              <a:rPr lang="en-US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return 0;</a:t>
            </a:r>
          </a:p>
          <a:p>
            <a:r>
              <a:rPr lang="en-US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  <a:p>
            <a:endParaRPr lang="en-GB" b="1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3810000" y="1343085"/>
            <a:ext cx="4724400" cy="1015663"/>
          </a:xfrm>
          <a:prstGeom prst="rect">
            <a:avLst/>
          </a:prstGeom>
          <a:solidFill>
            <a:schemeClr val="accent3"/>
          </a:solidFill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sz="2400" b="1" dirty="0">
                <a:cs typeface="Courier New" panose="02070309020205020404" pitchFamily="49" charset="0"/>
              </a:rPr>
              <a:t>Output 1:</a:t>
            </a:r>
            <a:endParaRPr lang="en-GB" sz="2400" b="1" dirty="0">
              <a:cs typeface="Courier New" panose="02070309020205020404" pitchFamily="49" charset="0"/>
            </a:endParaRPr>
          </a:p>
          <a:p>
            <a:r>
              <a:rPr lang="en-US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nter your name: </a:t>
            </a:r>
            <a:r>
              <a:rPr lang="en-US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LeeChongWei</a:t>
            </a:r>
            <a:endParaRPr lang="en-US" b="1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LeeChongWei</a:t>
            </a:r>
            <a:endParaRPr lang="en-GB" b="1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3810000" y="2486085"/>
            <a:ext cx="4724400" cy="1015663"/>
          </a:xfrm>
          <a:prstGeom prst="rect">
            <a:avLst/>
          </a:prstGeom>
          <a:solidFill>
            <a:schemeClr val="accent3"/>
          </a:solidFill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sz="2400" b="1" dirty="0">
                <a:cs typeface="Courier New" panose="02070309020205020404" pitchFamily="49" charset="0"/>
              </a:rPr>
              <a:t>Output 2:</a:t>
            </a:r>
            <a:endParaRPr lang="en-GB" sz="2400" b="1" dirty="0">
              <a:cs typeface="Courier New" panose="02070309020205020404" pitchFamily="49" charset="0"/>
            </a:endParaRPr>
          </a:p>
          <a:p>
            <a:r>
              <a:rPr lang="en-US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nter your name: Lee Chong Wei</a:t>
            </a:r>
          </a:p>
          <a:p>
            <a:r>
              <a:rPr lang="en-US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Lee</a:t>
            </a:r>
            <a:endParaRPr lang="en-GB" b="1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3" name="&quot;No&quot; Symbol 2">
            <a:extLst>
              <a:ext uri="{FF2B5EF4-FFF2-40B4-BE49-F238E27FC236}">
                <a16:creationId xmlns:a16="http://schemas.microsoft.com/office/drawing/2014/main" id="{2AA479E0-06CF-F445-A507-ECD2E5EA6895}"/>
              </a:ext>
            </a:extLst>
          </p:cNvPr>
          <p:cNvSpPr/>
          <p:nvPr/>
        </p:nvSpPr>
        <p:spPr>
          <a:xfrm>
            <a:off x="304800" y="228600"/>
            <a:ext cx="1143000" cy="914400"/>
          </a:xfrm>
          <a:prstGeom prst="noSmoking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ms-MY" sz="2400" b="1">
                <a:solidFill>
                  <a:srgbClr val="FF0000"/>
                </a:solidFill>
                <a:highlight>
                  <a:srgbClr val="FFFF00"/>
                </a:highlight>
              </a:rPr>
              <a:t>Sec 04</a:t>
            </a:r>
          </a:p>
        </p:txBody>
      </p:sp>
    </p:spTree>
    <p:extLst>
      <p:ext uri="{BB962C8B-B14F-4D97-AF65-F5344CB8AC3E}">
        <p14:creationId xmlns:p14="http://schemas.microsoft.com/office/powerpoint/2010/main" val="146917553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3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0" dur="1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1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7" grpId="1" animBg="1"/>
      <p:bldP spid="6" grpId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put Formatting: </a:t>
            </a:r>
            <a:r>
              <a:rPr lang="en-US" dirty="0" err="1"/>
              <a:t>getline</a:t>
            </a:r>
            <a:r>
              <a:rPr lang="en-US" dirty="0"/>
              <a:t>()</a:t>
            </a:r>
            <a:endParaRPr lang="en-GB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3"/>
          </p:nvPr>
        </p:nvSpPr>
        <p:spPr>
          <a:xfrm>
            <a:off x="457200" y="1529154"/>
            <a:ext cx="8229600" cy="756846"/>
          </a:xfrm>
        </p:spPr>
        <p:txBody>
          <a:bodyPr/>
          <a:lstStyle/>
          <a:p>
            <a:r>
              <a:rPr lang="en-US" dirty="0"/>
              <a:t>To read an entire line of input, use </a:t>
            </a:r>
            <a:r>
              <a:rPr lang="en-US" b="1" u="sng" dirty="0" err="1"/>
              <a:t>getline</a:t>
            </a:r>
            <a:r>
              <a:rPr lang="en-US" b="1" u="sng" dirty="0"/>
              <a:t>()</a:t>
            </a:r>
            <a:r>
              <a:rPr lang="en-US" dirty="0"/>
              <a:t>.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4"/>
          </p:nvPr>
        </p:nvSpPr>
        <p:spPr>
          <a:xfrm>
            <a:off x="455645" y="2397516"/>
            <a:ext cx="8229600" cy="1717284"/>
          </a:xfrm>
          <a:prstGeom prst="roundRect">
            <a:avLst/>
          </a:prstGeom>
          <a:ln>
            <a:round/>
          </a:ln>
        </p:spPr>
        <p:txBody>
          <a:bodyPr anchor="ctr" anchorCtr="0"/>
          <a:lstStyle/>
          <a:p>
            <a:r>
              <a:rPr lang="en-US" dirty="0"/>
              <a:t>When reading string data to be stored in a </a:t>
            </a:r>
            <a:r>
              <a:rPr lang="en-US" b="1" u="sng" dirty="0"/>
              <a:t>character array</a:t>
            </a:r>
            <a:r>
              <a:rPr lang="en-US" dirty="0"/>
              <a:t>, use </a:t>
            </a:r>
            <a:r>
              <a:rPr lang="en-US" dirty="0" err="1"/>
              <a:t>getline</a:t>
            </a:r>
            <a:r>
              <a:rPr lang="en-US" dirty="0"/>
              <a:t>() with two arguments:</a:t>
            </a:r>
          </a:p>
          <a:p>
            <a:pPr lvl="1"/>
            <a:r>
              <a:rPr lang="en-US" dirty="0"/>
              <a:t>Name of array to store string</a:t>
            </a:r>
          </a:p>
          <a:p>
            <a:pPr lvl="1"/>
            <a:r>
              <a:rPr lang="en-US" dirty="0"/>
              <a:t>Size of the array </a:t>
            </a:r>
          </a:p>
        </p:txBody>
      </p:sp>
    </p:spTree>
    <p:extLst>
      <p:ext uri="{BB962C8B-B14F-4D97-AF65-F5344CB8AC3E}">
        <p14:creationId xmlns:p14="http://schemas.microsoft.com/office/powerpoint/2010/main" val="4033774467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Example 1: </a:t>
            </a:r>
            <a:r>
              <a:rPr lang="en-GB" dirty="0" err="1"/>
              <a:t>getline</a:t>
            </a:r>
            <a:r>
              <a:rPr lang="en-GB" dirty="0"/>
              <a:t>()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228600" y="1600200"/>
            <a:ext cx="8077200" cy="4708981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txBody>
          <a:bodyPr wrap="square" rtlCol="0">
            <a:spAutoFit/>
          </a:bodyPr>
          <a:lstStyle/>
          <a:p>
            <a:endParaRPr lang="en-GB" b="1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#include &lt;</a:t>
            </a:r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ostream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gt;</a:t>
            </a:r>
          </a:p>
          <a:p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using namespace </a:t>
            </a:r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td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endParaRPr lang="en-GB" b="1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main()</a:t>
            </a:r>
          </a:p>
          <a:p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{   </a:t>
            </a:r>
          </a:p>
          <a:p>
            <a:pPr>
              <a:tabLst>
                <a:tab pos="452438" algn="l"/>
              </a:tabLst>
            </a:pP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onst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SIZE = 20;</a:t>
            </a:r>
          </a:p>
          <a:p>
            <a:pPr>
              <a:tabLst>
                <a:tab pos="452438" algn="l"/>
              </a:tabLst>
            </a:pP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GB" sz="2200" b="1" dirty="0">
                <a:solidFill>
                  <a:srgbClr val="FFFF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har </a:t>
            </a:r>
            <a:r>
              <a:rPr lang="en-GB" sz="2200" b="1" dirty="0" err="1">
                <a:solidFill>
                  <a:srgbClr val="FFFF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firstName</a:t>
            </a:r>
            <a:r>
              <a:rPr lang="en-GB" sz="2200" b="1" dirty="0">
                <a:solidFill>
                  <a:srgbClr val="FFFF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[SIZE];</a:t>
            </a:r>
          </a:p>
          <a:p>
            <a:pPr>
              <a:tabLst>
                <a:tab pos="452438" algn="l"/>
              </a:tabLst>
            </a:pP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</a:p>
          <a:p>
            <a:pPr>
              <a:tabLst>
                <a:tab pos="452438" algn="l"/>
              </a:tabLst>
            </a:pP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out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&lt;&lt; "Enter your name: ";</a:t>
            </a:r>
          </a:p>
          <a:p>
            <a:pPr>
              <a:tabLst>
                <a:tab pos="452438" algn="l"/>
              </a:tabLst>
            </a:pP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GB" sz="2200" b="1" dirty="0" err="1">
                <a:solidFill>
                  <a:srgbClr val="FFFF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in.getline</a:t>
            </a:r>
            <a:r>
              <a:rPr lang="en-GB" sz="2200" b="1" dirty="0">
                <a:solidFill>
                  <a:srgbClr val="FFFF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(</a:t>
            </a:r>
            <a:r>
              <a:rPr lang="en-GB" sz="2200" b="1" dirty="0" err="1">
                <a:solidFill>
                  <a:srgbClr val="FFFF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firstName</a:t>
            </a:r>
            <a:r>
              <a:rPr lang="en-GB" sz="2200" b="1" dirty="0">
                <a:solidFill>
                  <a:srgbClr val="FFFF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, SIZE);</a:t>
            </a:r>
          </a:p>
          <a:p>
            <a:pPr>
              <a:tabLst>
                <a:tab pos="452438" algn="l"/>
              </a:tabLst>
            </a:pP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out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&lt;&lt; </a:t>
            </a:r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firstName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&lt;&lt; </a:t>
            </a:r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ndl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endParaRPr lang="en-GB" b="1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>
              <a:tabLst>
                <a:tab pos="452438" algn="l"/>
              </a:tabLst>
            </a:pP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return 0;</a:t>
            </a:r>
          </a:p>
          <a:p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  <a:p>
            <a:endParaRPr lang="en-GB" b="1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572000" y="1600200"/>
            <a:ext cx="4392804" cy="1015663"/>
          </a:xfrm>
          <a:prstGeom prst="rect">
            <a:avLst/>
          </a:prstGeom>
          <a:solidFill>
            <a:schemeClr val="accent3"/>
          </a:solidFill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sz="2400" b="1" dirty="0">
                <a:cs typeface="Courier New" panose="02070309020205020404" pitchFamily="49" charset="0"/>
              </a:rPr>
              <a:t>Output:</a:t>
            </a:r>
            <a:endParaRPr lang="en-GB" sz="2400" b="1" dirty="0">
              <a:cs typeface="Courier New" panose="02070309020205020404" pitchFamily="49" charset="0"/>
            </a:endParaRPr>
          </a:p>
          <a:p>
            <a:r>
              <a:rPr lang="de-DE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nter your name: Lee Chong Wei</a:t>
            </a:r>
          </a:p>
          <a:p>
            <a:r>
              <a:rPr lang="de-DE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Lee Chong Wei</a:t>
            </a:r>
            <a:endParaRPr lang="en-GB" b="1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6318985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Example 2: </a:t>
            </a:r>
            <a:r>
              <a:rPr lang="en-GB" dirty="0" err="1"/>
              <a:t>getline</a:t>
            </a:r>
            <a:r>
              <a:rPr lang="en-GB" dirty="0"/>
              <a:t>()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228600" y="1439882"/>
            <a:ext cx="8077200" cy="3877985"/>
          </a:xfrm>
          <a:prstGeom prst="rect">
            <a:avLst/>
          </a:prstGeom>
          <a:solidFill>
            <a:schemeClr val="accent6"/>
          </a:solidFill>
          <a:ln>
            <a:noFill/>
          </a:ln>
        </p:spPr>
        <p:txBody>
          <a:bodyPr wrap="square" rtlCol="0">
            <a:spAutoFit/>
          </a:bodyPr>
          <a:lstStyle/>
          <a:p>
            <a:endParaRPr lang="en-US" b="1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#include &lt;</a:t>
            </a:r>
            <a:r>
              <a:rPr lang="en-US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ostream</a:t>
            </a:r>
            <a:r>
              <a:rPr lang="en-US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gt;</a:t>
            </a:r>
          </a:p>
          <a:p>
            <a:r>
              <a:rPr lang="en-US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using namespace </a:t>
            </a:r>
            <a:r>
              <a:rPr lang="en-US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td</a:t>
            </a:r>
            <a:r>
              <a:rPr lang="en-US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endParaRPr lang="en-US" b="1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US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main()</a:t>
            </a:r>
          </a:p>
          <a:p>
            <a:r>
              <a:rPr lang="en-US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{   </a:t>
            </a:r>
          </a:p>
          <a:p>
            <a:pPr>
              <a:tabLst>
                <a:tab pos="542925" algn="l"/>
              </a:tabLst>
            </a:pPr>
            <a:r>
              <a:rPr lang="en-US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sz="2200" b="1" dirty="0">
                <a:solidFill>
                  <a:srgbClr val="C00000"/>
                </a:solidFill>
                <a:highlight>
                  <a:srgbClr val="FFFF00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string</a:t>
            </a:r>
            <a:r>
              <a:rPr lang="en-US" sz="2200" b="1" dirty="0">
                <a:solidFill>
                  <a:srgbClr val="C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name;</a:t>
            </a:r>
          </a:p>
          <a:p>
            <a:pPr>
              <a:tabLst>
                <a:tab pos="542925" algn="l"/>
              </a:tabLst>
            </a:pPr>
            <a:r>
              <a:rPr lang="en-US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out</a:t>
            </a:r>
            <a:r>
              <a:rPr lang="en-US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&lt;&lt; "Enter your name: ";</a:t>
            </a:r>
          </a:p>
          <a:p>
            <a:pPr>
              <a:tabLst>
                <a:tab pos="542925" algn="l"/>
              </a:tabLst>
            </a:pPr>
            <a:r>
              <a:rPr lang="en-US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sz="2200" b="1" dirty="0" err="1">
                <a:solidFill>
                  <a:srgbClr val="C00000"/>
                </a:solidFill>
                <a:highlight>
                  <a:srgbClr val="00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getline</a:t>
            </a:r>
            <a:r>
              <a:rPr lang="en-US" sz="2200" b="1" dirty="0">
                <a:solidFill>
                  <a:srgbClr val="C00000"/>
                </a:solidFill>
                <a:highlight>
                  <a:srgbClr val="00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(</a:t>
            </a:r>
            <a:r>
              <a:rPr lang="en-US" sz="2200" b="1" dirty="0" err="1">
                <a:solidFill>
                  <a:srgbClr val="C00000"/>
                </a:solidFill>
                <a:highlight>
                  <a:srgbClr val="00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cin</a:t>
            </a:r>
            <a:r>
              <a:rPr lang="en-US" sz="2200" b="1" dirty="0">
                <a:solidFill>
                  <a:srgbClr val="C00000"/>
                </a:solidFill>
                <a:highlight>
                  <a:srgbClr val="00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, name);</a:t>
            </a:r>
          </a:p>
          <a:p>
            <a:pPr>
              <a:tabLst>
                <a:tab pos="542925" algn="l"/>
              </a:tabLst>
            </a:pPr>
            <a:r>
              <a:rPr lang="en-US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out</a:t>
            </a:r>
            <a:r>
              <a:rPr lang="en-US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&lt;&lt; name &lt;&lt; </a:t>
            </a:r>
            <a:r>
              <a:rPr lang="en-US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ndl</a:t>
            </a:r>
            <a:r>
              <a:rPr lang="en-US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r>
              <a:rPr lang="en-US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return 0;</a:t>
            </a:r>
          </a:p>
          <a:p>
            <a:r>
              <a:rPr lang="en-US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  <a:p>
            <a:endParaRPr lang="en-GB" b="1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267200" y="1439882"/>
            <a:ext cx="4800600" cy="1015663"/>
          </a:xfrm>
          <a:prstGeom prst="rect">
            <a:avLst/>
          </a:prstGeom>
          <a:solidFill>
            <a:schemeClr val="accent5"/>
          </a:solidFill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sz="2400" b="1" dirty="0">
                <a:cs typeface="Courier New" panose="02070309020205020404" pitchFamily="49" charset="0"/>
              </a:rPr>
              <a:t>Output:</a:t>
            </a:r>
            <a:endParaRPr lang="en-GB" sz="2400" b="1" dirty="0">
              <a:cs typeface="Courier New" panose="02070309020205020404" pitchFamily="49" charset="0"/>
            </a:endParaRPr>
          </a:p>
          <a:p>
            <a:r>
              <a:rPr lang="de-DE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nter your name: Lee Chong Wei</a:t>
            </a:r>
          </a:p>
          <a:p>
            <a:r>
              <a:rPr lang="de-DE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Lee Chong Wei</a:t>
            </a:r>
            <a:endParaRPr lang="en-GB" b="1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341164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put Formatting</a:t>
            </a:r>
            <a:r>
              <a:rPr lang="en-US"/>
              <a:t>: get()</a:t>
            </a:r>
            <a:endParaRPr lang="en-GB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3"/>
          </p:nvPr>
        </p:nvSpPr>
        <p:spPr>
          <a:xfrm>
            <a:off x="457200" y="1529154"/>
            <a:ext cx="8229600" cy="2204646"/>
          </a:xfrm>
        </p:spPr>
        <p:txBody>
          <a:bodyPr/>
          <a:lstStyle/>
          <a:p>
            <a:r>
              <a:rPr lang="en-US" dirty="0"/>
              <a:t>To read a single character, use </a:t>
            </a:r>
            <a:r>
              <a:rPr lang="en-US" b="1" u="sng" dirty="0" err="1"/>
              <a:t>cin</a:t>
            </a:r>
            <a:r>
              <a:rPr lang="en-US" dirty="0"/>
              <a:t>.</a:t>
            </a:r>
          </a:p>
          <a:p>
            <a:pPr marL="712788" indent="0">
              <a:buNone/>
            </a:pPr>
            <a:r>
              <a:rPr lang="en-US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char </a:t>
            </a:r>
            <a:r>
              <a:rPr lang="en-US" sz="20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ch</a:t>
            </a:r>
            <a:r>
              <a:rPr lang="en-US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pPr marL="712788" indent="0">
              <a:buNone/>
            </a:pPr>
            <a:r>
              <a:rPr lang="en-US" sz="20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cout</a:t>
            </a:r>
            <a:r>
              <a:rPr lang="en-US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 &lt;&lt; "Strike any key to continue";</a:t>
            </a:r>
          </a:p>
          <a:p>
            <a:pPr marL="712788" indent="0">
              <a:buNone/>
            </a:pPr>
            <a:r>
              <a:rPr lang="en-US" sz="20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cin</a:t>
            </a:r>
            <a:r>
              <a:rPr lang="en-US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 &gt;&gt; </a:t>
            </a:r>
            <a:r>
              <a:rPr lang="en-US" sz="20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ch</a:t>
            </a:r>
            <a:r>
              <a:rPr lang="en-US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pPr marL="361950" indent="0">
              <a:buNone/>
            </a:pPr>
            <a:r>
              <a:rPr lang="en-US" b="1" u="sng" dirty="0"/>
              <a:t>Problem:</a:t>
            </a:r>
            <a:r>
              <a:rPr lang="en-US" dirty="0"/>
              <a:t> will </a:t>
            </a:r>
            <a:r>
              <a:rPr lang="en-US" b="1" u="sng" dirty="0"/>
              <a:t>skip over</a:t>
            </a:r>
            <a:r>
              <a:rPr lang="en-US" dirty="0"/>
              <a:t> blanks, tabs, &lt;ENTER&gt;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4"/>
          </p:nvPr>
        </p:nvSpPr>
        <p:spPr>
          <a:xfrm>
            <a:off x="457200" y="3845316"/>
            <a:ext cx="8229600" cy="2631684"/>
          </a:xfrm>
          <a:prstGeom prst="roundRect">
            <a:avLst/>
          </a:prstGeom>
          <a:ln>
            <a:round/>
          </a:ln>
        </p:spPr>
        <p:txBody>
          <a:bodyPr anchor="ctr" anchorCtr="0"/>
          <a:lstStyle/>
          <a:p>
            <a:r>
              <a:rPr lang="en-US" dirty="0"/>
              <a:t>Solution to read a single character, use </a:t>
            </a:r>
            <a:r>
              <a:rPr lang="en-US" b="1" dirty="0"/>
              <a:t>get()</a:t>
            </a:r>
            <a:r>
              <a:rPr lang="en-US" dirty="0"/>
              <a:t>.</a:t>
            </a:r>
          </a:p>
          <a:p>
            <a:pPr marL="712788" indent="0">
              <a:buNone/>
            </a:pPr>
            <a:r>
              <a:rPr lang="en-US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char </a:t>
            </a:r>
            <a:r>
              <a:rPr lang="en-US" sz="20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ch</a:t>
            </a:r>
            <a:r>
              <a:rPr lang="en-US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pPr marL="712788" indent="0">
              <a:buNone/>
            </a:pPr>
            <a:r>
              <a:rPr lang="en-US" sz="20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cout</a:t>
            </a:r>
            <a:r>
              <a:rPr lang="en-US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 &lt;&lt; "Strike any key to continue";</a:t>
            </a:r>
          </a:p>
          <a:p>
            <a:pPr marL="712788" indent="0">
              <a:buNone/>
            </a:pPr>
            <a:r>
              <a:rPr lang="en-US" sz="2200" b="1" dirty="0" err="1">
                <a:solidFill>
                  <a:srgbClr val="FFFF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in.get</a:t>
            </a:r>
            <a:r>
              <a:rPr lang="en-US" sz="2200" b="1" dirty="0">
                <a:solidFill>
                  <a:srgbClr val="FFFF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2200" b="1" dirty="0" err="1">
                <a:solidFill>
                  <a:srgbClr val="FFFF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h</a:t>
            </a:r>
            <a:r>
              <a:rPr lang="en-US" sz="2200" b="1" dirty="0">
                <a:solidFill>
                  <a:srgbClr val="FFFF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);</a:t>
            </a:r>
          </a:p>
          <a:p>
            <a:pPr marL="361950" indent="0">
              <a:buNone/>
            </a:pPr>
            <a:r>
              <a:rPr lang="en-US" b="1" u="sng" dirty="0"/>
              <a:t>Advantage:</a:t>
            </a:r>
            <a:r>
              <a:rPr lang="en-US" dirty="0"/>
              <a:t> Will </a:t>
            </a:r>
            <a:r>
              <a:rPr lang="en-US" b="1" u="sng" dirty="0"/>
              <a:t>read the next character entered</a:t>
            </a:r>
            <a:r>
              <a:rPr lang="en-US" dirty="0"/>
              <a:t>, even </a:t>
            </a:r>
            <a:r>
              <a:rPr lang="en-US" b="1" dirty="0"/>
              <a:t>whitespace</a:t>
            </a:r>
            <a:r>
              <a:rPr lang="en-US" dirty="0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3995801961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4D6D27B-22F7-A946-82BA-6CF708C26C7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639762"/>
          </a:xfrm>
          <a:solidFill>
            <a:schemeClr val="bg1"/>
          </a:solidFill>
          <a:ln>
            <a:solidFill>
              <a:srgbClr val="FF0000"/>
            </a:solidFill>
          </a:ln>
        </p:spPr>
        <p:txBody>
          <a:bodyPr/>
          <a:lstStyle/>
          <a:p>
            <a:r>
              <a:rPr lang="ms-MY" sz="3600">
                <a:effectLst/>
              </a:rPr>
              <a:t>The “Press Any Key to Continue” Problem</a:t>
            </a:r>
            <a:endParaRPr lang="ms-MY" sz="3600"/>
          </a:p>
        </p:txBody>
      </p:sp>
      <p:sp>
        <p:nvSpPr>
          <p:cNvPr id="6" name="Text Placeholder 5">
            <a:extLst>
              <a:ext uri="{FF2B5EF4-FFF2-40B4-BE49-F238E27FC236}">
                <a16:creationId xmlns:a16="http://schemas.microsoft.com/office/drawing/2014/main" id="{C0E908CC-6051-7B42-BAFE-CD23520DEEF2}"/>
              </a:ext>
            </a:extLst>
          </p:cNvPr>
          <p:cNvSpPr>
            <a:spLocks noGrp="1"/>
          </p:cNvSpPr>
          <p:nvPr>
            <p:ph type="body" sz="quarter" idx="16"/>
          </p:nvPr>
        </p:nvSpPr>
        <p:spPr>
          <a:xfrm>
            <a:off x="152400" y="1066800"/>
            <a:ext cx="8839200" cy="533400"/>
          </a:xfrm>
        </p:spPr>
        <p:txBody>
          <a:bodyPr/>
          <a:lstStyle/>
          <a:p>
            <a:r>
              <a:rPr lang="ms-MY"/>
              <a:t>A joke in the early days of computing ...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D9C81497-C8E1-D748-9197-7167D4A60938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4800" y="1828800"/>
            <a:ext cx="8305800" cy="377009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0902035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4D6D27B-22F7-A946-82BA-6CF708C26C7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639762"/>
          </a:xfrm>
          <a:solidFill>
            <a:schemeClr val="bg1"/>
          </a:solidFill>
          <a:ln>
            <a:solidFill>
              <a:srgbClr val="FF0000"/>
            </a:solidFill>
          </a:ln>
        </p:spPr>
        <p:txBody>
          <a:bodyPr/>
          <a:lstStyle/>
          <a:p>
            <a:r>
              <a:rPr lang="ms-MY" sz="3600">
                <a:effectLst/>
              </a:rPr>
              <a:t>The “Press Any Key to Continue” Problem</a:t>
            </a:r>
            <a:endParaRPr lang="ms-MY" sz="3600"/>
          </a:p>
        </p:txBody>
      </p:sp>
      <p:sp>
        <p:nvSpPr>
          <p:cNvPr id="6" name="Text Placeholder 5">
            <a:extLst>
              <a:ext uri="{FF2B5EF4-FFF2-40B4-BE49-F238E27FC236}">
                <a16:creationId xmlns:a16="http://schemas.microsoft.com/office/drawing/2014/main" id="{C0E908CC-6051-7B42-BAFE-CD23520DEEF2}"/>
              </a:ext>
            </a:extLst>
          </p:cNvPr>
          <p:cNvSpPr>
            <a:spLocks noGrp="1"/>
          </p:cNvSpPr>
          <p:nvPr>
            <p:ph type="body" sz="quarter" idx="16"/>
          </p:nvPr>
        </p:nvSpPr>
        <p:spPr>
          <a:xfrm>
            <a:off x="152400" y="1066800"/>
            <a:ext cx="8839200" cy="5257800"/>
          </a:xfrm>
        </p:spPr>
        <p:txBody>
          <a:bodyPr/>
          <a:lstStyle/>
          <a:p>
            <a:r>
              <a:rPr lang="ms-MY">
                <a:solidFill>
                  <a:schemeClr val="tx1"/>
                </a:solidFill>
                <a:highlight>
                  <a:srgbClr val="FFFF00"/>
                </a:highlight>
              </a:rPr>
              <a:t>Let’s examine the following program:</a:t>
            </a:r>
          </a:p>
          <a:p>
            <a:pPr marL="0" indent="0">
              <a:spcBef>
                <a:spcPts val="100"/>
              </a:spcBef>
              <a:buNone/>
            </a:pPr>
            <a:r>
              <a:rPr lang="ms-MY" sz="2000"/>
              <a:t>#include &lt;iostream&gt; </a:t>
            </a:r>
          </a:p>
          <a:p>
            <a:pPr marL="0" indent="0">
              <a:spcBef>
                <a:spcPts val="100"/>
              </a:spcBef>
              <a:buNone/>
            </a:pPr>
            <a:r>
              <a:rPr lang="ms-MY" sz="2000"/>
              <a:t>using namespace std; </a:t>
            </a:r>
          </a:p>
          <a:p>
            <a:pPr marL="0" indent="0">
              <a:spcBef>
                <a:spcPts val="100"/>
              </a:spcBef>
              <a:buNone/>
            </a:pPr>
            <a:r>
              <a:rPr lang="ms-MY" sz="2000"/>
              <a:t>int main(void) {   </a:t>
            </a:r>
          </a:p>
          <a:p>
            <a:pPr marL="0" indent="0">
              <a:spcBef>
                <a:spcPts val="100"/>
              </a:spcBef>
              <a:buNone/>
            </a:pPr>
            <a:r>
              <a:rPr lang="ms-MY" sz="2000"/>
              <a:t>   char ch;   </a:t>
            </a:r>
          </a:p>
          <a:p>
            <a:pPr marL="0" indent="0">
              <a:spcBef>
                <a:spcPts val="100"/>
              </a:spcBef>
              <a:buNone/>
            </a:pPr>
            <a:r>
              <a:rPr lang="ms-MY" sz="2000"/>
              <a:t>   do {      </a:t>
            </a:r>
          </a:p>
          <a:p>
            <a:pPr marL="0" indent="0">
              <a:spcBef>
                <a:spcPts val="100"/>
              </a:spcBef>
              <a:buNone/>
            </a:pPr>
            <a:r>
              <a:rPr lang="ms-MY" sz="2000"/>
              <a:t>           cout &lt;&lt; "Press Q or q to quit, any other key to continue: ";      </a:t>
            </a:r>
          </a:p>
          <a:p>
            <a:pPr marL="0" indent="0">
              <a:spcBef>
                <a:spcPts val="100"/>
              </a:spcBef>
              <a:buNone/>
            </a:pPr>
            <a:r>
              <a:rPr lang="ms-MY" sz="2000"/>
              <a:t>           cin &gt;&gt; ch;      </a:t>
            </a:r>
          </a:p>
          <a:p>
            <a:pPr marL="0" indent="0">
              <a:spcBef>
                <a:spcPts val="100"/>
              </a:spcBef>
              <a:buNone/>
            </a:pPr>
            <a:r>
              <a:rPr lang="ms-MY" sz="2000"/>
              <a:t>           if (ch != 'Q' &amp;&amp; ch != 'q')         </a:t>
            </a:r>
          </a:p>
          <a:p>
            <a:pPr marL="0" indent="0">
              <a:spcBef>
                <a:spcPts val="100"/>
              </a:spcBef>
              <a:buNone/>
            </a:pPr>
            <a:r>
              <a:rPr lang="ms-MY" sz="2000"/>
              <a:t>	cout &lt;&lt; "You want to continue?\n";     </a:t>
            </a:r>
          </a:p>
          <a:p>
            <a:pPr marL="0" indent="0">
              <a:spcBef>
                <a:spcPts val="100"/>
              </a:spcBef>
              <a:buNone/>
            </a:pPr>
            <a:r>
              <a:rPr lang="ms-MY" sz="2000"/>
              <a:t>          else        </a:t>
            </a:r>
          </a:p>
          <a:p>
            <a:pPr marL="0" indent="0">
              <a:spcBef>
                <a:spcPts val="100"/>
              </a:spcBef>
              <a:buNone/>
            </a:pPr>
            <a:r>
              <a:rPr lang="ms-MY" sz="2000"/>
              <a:t>	 cout &lt;&lt; "You quit";  </a:t>
            </a:r>
          </a:p>
          <a:p>
            <a:pPr marL="0" indent="0">
              <a:spcBef>
                <a:spcPts val="100"/>
              </a:spcBef>
              <a:buNone/>
            </a:pPr>
            <a:r>
              <a:rPr lang="ms-MY" sz="2000"/>
              <a:t>           } while (ch != 'Q' &amp;&amp; ch != 'q’); </a:t>
            </a:r>
          </a:p>
          <a:p>
            <a:pPr marL="0" indent="0">
              <a:spcBef>
                <a:spcPts val="100"/>
              </a:spcBef>
              <a:buNone/>
            </a:pPr>
            <a:r>
              <a:rPr lang="ms-MY" sz="2000"/>
              <a:t>   return 0; </a:t>
            </a:r>
          </a:p>
          <a:p>
            <a:pPr marL="0" indent="0">
              <a:spcBef>
                <a:spcPts val="100"/>
              </a:spcBef>
              <a:buNone/>
            </a:pPr>
            <a:r>
              <a:rPr lang="ms-MY" sz="2000"/>
              <a:t> }</a:t>
            </a:r>
            <a:endParaRPr lang="ms-MY" sz="1600"/>
          </a:p>
          <a:p>
            <a:endParaRPr lang="ms-MY"/>
          </a:p>
        </p:txBody>
      </p:sp>
    </p:spTree>
    <p:extLst>
      <p:ext uri="{BB962C8B-B14F-4D97-AF65-F5344CB8AC3E}">
        <p14:creationId xmlns:p14="http://schemas.microsoft.com/office/powerpoint/2010/main" val="4198783855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4D6D27B-22F7-A946-82BA-6CF708C26C7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639762"/>
          </a:xfrm>
          <a:solidFill>
            <a:schemeClr val="bg1"/>
          </a:solidFill>
          <a:ln>
            <a:solidFill>
              <a:srgbClr val="FF0000"/>
            </a:solidFill>
          </a:ln>
        </p:spPr>
        <p:txBody>
          <a:bodyPr/>
          <a:lstStyle/>
          <a:p>
            <a:r>
              <a:rPr lang="ms-MY" sz="3600">
                <a:effectLst/>
              </a:rPr>
              <a:t>The “Press Any Key to Continue” Problem</a:t>
            </a:r>
            <a:endParaRPr lang="ms-MY" sz="3600"/>
          </a:p>
        </p:txBody>
      </p:sp>
      <p:sp>
        <p:nvSpPr>
          <p:cNvPr id="6" name="Text Placeholder 5">
            <a:extLst>
              <a:ext uri="{FF2B5EF4-FFF2-40B4-BE49-F238E27FC236}">
                <a16:creationId xmlns:a16="http://schemas.microsoft.com/office/drawing/2014/main" id="{C0E908CC-6051-7B42-BAFE-CD23520DEEF2}"/>
              </a:ext>
            </a:extLst>
          </p:cNvPr>
          <p:cNvSpPr>
            <a:spLocks noGrp="1"/>
          </p:cNvSpPr>
          <p:nvPr>
            <p:ph type="body" sz="quarter" idx="16"/>
          </p:nvPr>
        </p:nvSpPr>
        <p:spPr>
          <a:xfrm>
            <a:off x="152400" y="1066800"/>
            <a:ext cx="8839200" cy="5257800"/>
          </a:xfrm>
        </p:spPr>
        <p:txBody>
          <a:bodyPr/>
          <a:lstStyle/>
          <a:p>
            <a:r>
              <a:rPr lang="ms-MY"/>
              <a:t>The program works fine if we press Q or q to quit. </a:t>
            </a:r>
          </a:p>
          <a:p>
            <a:r>
              <a:rPr lang="ms-MY"/>
              <a:t>... also works fine if we press any </a:t>
            </a:r>
            <a:r>
              <a:rPr lang="ms-MY" sz="2200"/>
              <a:t>other printable character to continue, such as </a:t>
            </a:r>
          </a:p>
          <a:p>
            <a:pPr lvl="1"/>
            <a:r>
              <a:rPr lang="ms-MY" sz="2200"/>
              <a:t>a letter other than Q or q, </a:t>
            </a:r>
          </a:p>
          <a:p>
            <a:pPr lvl="1"/>
            <a:r>
              <a:rPr lang="ms-MY" sz="2200"/>
              <a:t>a digit, or </a:t>
            </a:r>
          </a:p>
          <a:p>
            <a:pPr lvl="1"/>
            <a:r>
              <a:rPr lang="ms-MY" sz="2200"/>
              <a:t>a punctuation mark.</a:t>
            </a:r>
          </a:p>
          <a:p>
            <a:pPr lvl="1"/>
            <a:endParaRPr lang="ms-MY" sz="2200"/>
          </a:p>
          <a:p>
            <a:r>
              <a:rPr lang="ms-MY" sz="2600"/>
              <a:t>BUT, what if we press </a:t>
            </a:r>
            <a:r>
              <a:rPr lang="ms-MY" sz="2600" u="sng"/>
              <a:t>just the ENTER key</a:t>
            </a:r>
            <a:r>
              <a:rPr lang="ms-MY" sz="2600"/>
              <a:t> to continue? </a:t>
            </a:r>
          </a:p>
          <a:p>
            <a:endParaRPr lang="ms-MY"/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66484BB6-C5F3-444A-810F-1824D900DB89}"/>
              </a:ext>
            </a:extLst>
          </p:cNvPr>
          <p:cNvSpPr txBox="1"/>
          <p:nvPr/>
        </p:nvSpPr>
        <p:spPr>
          <a:xfrm>
            <a:off x="685800" y="4876800"/>
            <a:ext cx="8236294" cy="830997"/>
          </a:xfrm>
          <a:prstGeom prst="rect">
            <a:avLst/>
          </a:prstGeom>
          <a:solidFill>
            <a:srgbClr val="FFFF00"/>
          </a:solidFill>
        </p:spPr>
        <p:txBody>
          <a:bodyPr wrap="none" rtlCol="0">
            <a:spAutoFit/>
          </a:bodyPr>
          <a:lstStyle/>
          <a:p>
            <a:r>
              <a:rPr lang="ms-MY" sz="2400">
                <a:solidFill>
                  <a:srgbClr val="FF0000"/>
                </a:solidFill>
              </a:rPr>
              <a:t>... nothing happens; cin is still waiting for us to enter something. </a:t>
            </a:r>
          </a:p>
          <a:p>
            <a:r>
              <a:rPr lang="ms-MY" sz="2400">
                <a:solidFill>
                  <a:srgbClr val="FF0000"/>
                </a:solidFill>
              </a:rPr>
              <a:t>We have to enter a </a:t>
            </a:r>
            <a:r>
              <a:rPr lang="ms-MY" sz="2400" u="sng">
                <a:solidFill>
                  <a:srgbClr val="FF0000"/>
                </a:solidFill>
              </a:rPr>
              <a:t>printable character</a:t>
            </a:r>
            <a:r>
              <a:rPr lang="ms-MY" sz="2400">
                <a:solidFill>
                  <a:srgbClr val="FF0000"/>
                </a:solidFill>
              </a:rPr>
              <a:t> to continue. </a:t>
            </a:r>
          </a:p>
        </p:txBody>
      </p:sp>
    </p:spTree>
    <p:extLst>
      <p:ext uri="{BB962C8B-B14F-4D97-AF65-F5344CB8AC3E}">
        <p14:creationId xmlns:p14="http://schemas.microsoft.com/office/powerpoint/2010/main" val="342482594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troduction to Output Formatting</a:t>
            </a:r>
            <a:endParaRPr lang="en-GB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3"/>
          </p:nvPr>
        </p:nvSpPr>
        <p:spPr>
          <a:xfrm>
            <a:off x="457200" y="1529154"/>
            <a:ext cx="8229600" cy="2052246"/>
          </a:xfrm>
        </p:spPr>
        <p:txBody>
          <a:bodyPr/>
          <a:lstStyle/>
          <a:p>
            <a:r>
              <a:rPr lang="en-US" dirty="0"/>
              <a:t>Can </a:t>
            </a:r>
            <a:r>
              <a:rPr lang="en-US" b="1" u="sng" dirty="0"/>
              <a:t>control how output displays</a:t>
            </a:r>
            <a:r>
              <a:rPr lang="en-US" dirty="0"/>
              <a:t> for numeric and string data:</a:t>
            </a:r>
          </a:p>
          <a:p>
            <a:pPr lvl="1"/>
            <a:r>
              <a:rPr lang="en-US" dirty="0"/>
              <a:t>size</a:t>
            </a:r>
          </a:p>
          <a:p>
            <a:pPr lvl="1"/>
            <a:r>
              <a:rPr lang="en-US" dirty="0"/>
              <a:t>position</a:t>
            </a:r>
          </a:p>
          <a:p>
            <a:pPr lvl="1"/>
            <a:r>
              <a:rPr lang="en-US" dirty="0"/>
              <a:t>number of digits</a:t>
            </a:r>
            <a:endParaRPr lang="en-GB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4"/>
          </p:nvPr>
        </p:nvSpPr>
        <p:spPr>
          <a:xfrm>
            <a:off x="455645" y="3733800"/>
            <a:ext cx="8229600" cy="990600"/>
          </a:xfrm>
        </p:spPr>
        <p:txBody>
          <a:bodyPr anchor="ctr" anchorCtr="0"/>
          <a:lstStyle/>
          <a:p>
            <a:r>
              <a:rPr lang="en-GB" dirty="0"/>
              <a:t>D</a:t>
            </a:r>
            <a:r>
              <a:rPr lang="en-US" dirty="0"/>
              <a:t>one through the use of manipulators, special variables or objects that are placed on the output stream.</a:t>
            </a:r>
            <a:endParaRPr lang="en-GB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5"/>
          </p:nvPr>
        </p:nvSpPr>
        <p:spPr>
          <a:xfrm>
            <a:off x="455645" y="4953000"/>
            <a:ext cx="8229600" cy="1066800"/>
          </a:xfrm>
        </p:spPr>
        <p:txBody>
          <a:bodyPr anchor="ctr" anchorCtr="0"/>
          <a:lstStyle/>
          <a:p>
            <a:r>
              <a:rPr lang="en-US" dirty="0"/>
              <a:t>Most of the standard manipulators are found in </a:t>
            </a:r>
            <a:r>
              <a:rPr lang="en-US" b="1" dirty="0"/>
              <a:t>&lt;</a:t>
            </a:r>
            <a:r>
              <a:rPr lang="en-US" b="1" dirty="0" err="1"/>
              <a:t>iostream</a:t>
            </a:r>
            <a:r>
              <a:rPr lang="en-US" b="1" dirty="0"/>
              <a:t>&gt;</a:t>
            </a:r>
            <a:r>
              <a:rPr lang="en-US" dirty="0"/>
              <a:t>, some </a:t>
            </a:r>
            <a:r>
              <a:rPr lang="en-GB" dirty="0"/>
              <a:t>requires &lt;</a:t>
            </a:r>
            <a:r>
              <a:rPr lang="en-GB" b="1" dirty="0" err="1"/>
              <a:t>iomanip</a:t>
            </a:r>
            <a:r>
              <a:rPr lang="en-GB" b="1" dirty="0"/>
              <a:t>&gt;</a:t>
            </a:r>
            <a:r>
              <a:rPr lang="en-GB" dirty="0"/>
              <a:t> header file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32259501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4D6D27B-22F7-A946-82BA-6CF708C26C7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639762"/>
          </a:xfrm>
          <a:solidFill>
            <a:schemeClr val="bg1"/>
          </a:solidFill>
          <a:ln>
            <a:solidFill>
              <a:srgbClr val="FF0000"/>
            </a:solidFill>
          </a:ln>
        </p:spPr>
        <p:txBody>
          <a:bodyPr/>
          <a:lstStyle/>
          <a:p>
            <a:r>
              <a:rPr lang="ms-MY" sz="3600">
                <a:effectLst/>
              </a:rPr>
              <a:t>The “Press Any Key to Continue” Problem</a:t>
            </a:r>
            <a:endParaRPr lang="ms-MY" sz="3600"/>
          </a:p>
        </p:txBody>
      </p:sp>
      <p:sp>
        <p:nvSpPr>
          <p:cNvPr id="6" name="Text Placeholder 5">
            <a:extLst>
              <a:ext uri="{FF2B5EF4-FFF2-40B4-BE49-F238E27FC236}">
                <a16:creationId xmlns:a16="http://schemas.microsoft.com/office/drawing/2014/main" id="{C0E908CC-6051-7B42-BAFE-CD23520DEEF2}"/>
              </a:ext>
            </a:extLst>
          </p:cNvPr>
          <p:cNvSpPr>
            <a:spLocks noGrp="1"/>
          </p:cNvSpPr>
          <p:nvPr>
            <p:ph type="body" sz="quarter" idx="16"/>
          </p:nvPr>
        </p:nvSpPr>
        <p:spPr>
          <a:xfrm>
            <a:off x="152400" y="1066800"/>
            <a:ext cx="8839200" cy="5257800"/>
          </a:xfrm>
        </p:spPr>
        <p:txBody>
          <a:bodyPr/>
          <a:lstStyle/>
          <a:p>
            <a:r>
              <a:rPr lang="ms-MY">
                <a:solidFill>
                  <a:schemeClr val="tx1"/>
                </a:solidFill>
                <a:highlight>
                  <a:srgbClr val="FFFF00"/>
                </a:highlight>
              </a:rPr>
              <a:t>Change the program, use cin.get():</a:t>
            </a:r>
          </a:p>
          <a:p>
            <a:pPr marL="0" indent="0">
              <a:spcBef>
                <a:spcPts val="100"/>
              </a:spcBef>
              <a:buNone/>
            </a:pPr>
            <a:r>
              <a:rPr lang="ms-MY" sz="2000"/>
              <a:t>#include &lt;iostream&gt; </a:t>
            </a:r>
          </a:p>
          <a:p>
            <a:pPr marL="0" indent="0">
              <a:spcBef>
                <a:spcPts val="100"/>
              </a:spcBef>
              <a:buNone/>
            </a:pPr>
            <a:r>
              <a:rPr lang="ms-MY" sz="2000"/>
              <a:t>using namespace std; </a:t>
            </a:r>
          </a:p>
          <a:p>
            <a:pPr marL="0" indent="0">
              <a:spcBef>
                <a:spcPts val="100"/>
              </a:spcBef>
              <a:buNone/>
            </a:pPr>
            <a:r>
              <a:rPr lang="ms-MY" sz="2000"/>
              <a:t>int main(void) {   </a:t>
            </a:r>
          </a:p>
          <a:p>
            <a:pPr marL="0" indent="0">
              <a:spcBef>
                <a:spcPts val="100"/>
              </a:spcBef>
              <a:buNone/>
            </a:pPr>
            <a:r>
              <a:rPr lang="ms-MY" sz="2000"/>
              <a:t>   char ch;   </a:t>
            </a:r>
          </a:p>
          <a:p>
            <a:pPr marL="0" indent="0">
              <a:spcBef>
                <a:spcPts val="100"/>
              </a:spcBef>
              <a:buNone/>
            </a:pPr>
            <a:r>
              <a:rPr lang="ms-MY" sz="2000"/>
              <a:t>   do {      </a:t>
            </a:r>
          </a:p>
          <a:p>
            <a:pPr marL="0" indent="0">
              <a:spcBef>
                <a:spcPts val="100"/>
              </a:spcBef>
              <a:buNone/>
            </a:pPr>
            <a:r>
              <a:rPr lang="ms-MY" sz="2000"/>
              <a:t>           cout &lt;&lt; "Press Q or q to quit, any other key to continue: ";      </a:t>
            </a:r>
          </a:p>
          <a:p>
            <a:pPr marL="0" indent="0">
              <a:spcBef>
                <a:spcPts val="100"/>
              </a:spcBef>
              <a:buNone/>
            </a:pPr>
            <a:r>
              <a:rPr lang="ms-MY" sz="2000"/>
              <a:t>           cin.get(ch);      </a:t>
            </a:r>
          </a:p>
          <a:p>
            <a:pPr marL="0" indent="0">
              <a:spcBef>
                <a:spcPts val="100"/>
              </a:spcBef>
              <a:buNone/>
            </a:pPr>
            <a:r>
              <a:rPr lang="ms-MY" sz="2000"/>
              <a:t>           if (ch != 'Q' &amp;&amp; ch != 'q')         </a:t>
            </a:r>
          </a:p>
          <a:p>
            <a:pPr marL="0" indent="0">
              <a:spcBef>
                <a:spcPts val="100"/>
              </a:spcBef>
              <a:buNone/>
            </a:pPr>
            <a:r>
              <a:rPr lang="ms-MY" sz="2000"/>
              <a:t>	cout &lt;&lt; "You want to continue?\n";     </a:t>
            </a:r>
          </a:p>
          <a:p>
            <a:pPr marL="0" indent="0">
              <a:spcBef>
                <a:spcPts val="100"/>
              </a:spcBef>
              <a:buNone/>
            </a:pPr>
            <a:r>
              <a:rPr lang="ms-MY" sz="2000"/>
              <a:t>          else        </a:t>
            </a:r>
          </a:p>
          <a:p>
            <a:pPr marL="0" indent="0">
              <a:spcBef>
                <a:spcPts val="100"/>
              </a:spcBef>
              <a:buNone/>
            </a:pPr>
            <a:r>
              <a:rPr lang="ms-MY" sz="2000"/>
              <a:t>	 cout &lt;&lt; "You quit";  </a:t>
            </a:r>
          </a:p>
          <a:p>
            <a:pPr marL="0" indent="0">
              <a:spcBef>
                <a:spcPts val="100"/>
              </a:spcBef>
              <a:buNone/>
            </a:pPr>
            <a:r>
              <a:rPr lang="ms-MY" sz="2000"/>
              <a:t>           } while (ch != 'Q' &amp;&amp; ch != 'q’); </a:t>
            </a:r>
          </a:p>
          <a:p>
            <a:pPr marL="0" indent="0">
              <a:spcBef>
                <a:spcPts val="100"/>
              </a:spcBef>
              <a:buNone/>
            </a:pPr>
            <a:r>
              <a:rPr lang="ms-MY" sz="2000"/>
              <a:t>   return 0; </a:t>
            </a:r>
          </a:p>
          <a:p>
            <a:pPr marL="0" indent="0">
              <a:spcBef>
                <a:spcPts val="100"/>
              </a:spcBef>
              <a:buNone/>
            </a:pPr>
            <a:r>
              <a:rPr lang="ms-MY" sz="2000"/>
              <a:t>}</a:t>
            </a:r>
            <a:endParaRPr lang="ms-MY" sz="1600"/>
          </a:p>
          <a:p>
            <a:endParaRPr lang="ms-MY"/>
          </a:p>
        </p:txBody>
      </p:sp>
    </p:spTree>
    <p:extLst>
      <p:ext uri="{BB962C8B-B14F-4D97-AF65-F5344CB8AC3E}">
        <p14:creationId xmlns:p14="http://schemas.microsoft.com/office/powerpoint/2010/main" val="3575028583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4D6D27B-22F7-A946-82BA-6CF708C26C7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639762"/>
          </a:xfrm>
          <a:solidFill>
            <a:schemeClr val="bg1"/>
          </a:solidFill>
          <a:ln>
            <a:solidFill>
              <a:srgbClr val="FF0000"/>
            </a:solidFill>
          </a:ln>
        </p:spPr>
        <p:txBody>
          <a:bodyPr/>
          <a:lstStyle/>
          <a:p>
            <a:r>
              <a:rPr lang="ms-MY" sz="3600">
                <a:effectLst/>
              </a:rPr>
              <a:t>The “Press Any Key to Continue” Problem</a:t>
            </a:r>
            <a:endParaRPr lang="ms-MY" sz="3600"/>
          </a:p>
        </p:txBody>
      </p:sp>
      <p:sp>
        <p:nvSpPr>
          <p:cNvPr id="6" name="Text Placeholder 5">
            <a:extLst>
              <a:ext uri="{FF2B5EF4-FFF2-40B4-BE49-F238E27FC236}">
                <a16:creationId xmlns:a16="http://schemas.microsoft.com/office/drawing/2014/main" id="{C0E908CC-6051-7B42-BAFE-CD23520DEEF2}"/>
              </a:ext>
            </a:extLst>
          </p:cNvPr>
          <p:cNvSpPr>
            <a:spLocks noGrp="1"/>
          </p:cNvSpPr>
          <p:nvPr>
            <p:ph type="body" sz="quarter" idx="16"/>
          </p:nvPr>
        </p:nvSpPr>
        <p:spPr>
          <a:xfrm>
            <a:off x="152400" y="1066800"/>
            <a:ext cx="8839200" cy="5257800"/>
          </a:xfrm>
        </p:spPr>
        <p:txBody>
          <a:bodyPr/>
          <a:lstStyle/>
          <a:p>
            <a:r>
              <a:rPr lang="ms-MY"/>
              <a:t>Now, the program works if we press the ENTER key to continue:</a:t>
            </a:r>
          </a:p>
          <a:p>
            <a:endParaRPr lang="ms-MY"/>
          </a:p>
          <a:p>
            <a:endParaRPr lang="ms-MY"/>
          </a:p>
          <a:p>
            <a:pPr marL="0" indent="0">
              <a:buNone/>
            </a:pPr>
            <a:endParaRPr lang="ms-MY"/>
          </a:p>
          <a:p>
            <a:pPr marL="0" indent="0">
              <a:buNone/>
            </a:pPr>
            <a:endParaRPr lang="ms-MY" sz="1200"/>
          </a:p>
          <a:p>
            <a:endParaRPr lang="ms-MY"/>
          </a:p>
          <a:p>
            <a:pPr lvl="1"/>
            <a:endParaRPr lang="ms-MY" sz="2200"/>
          </a:p>
          <a:p>
            <a:endParaRPr lang="ms-MY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CCC3D072-BA64-FA40-8D00-32059F54BDA2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200" y="2203433"/>
            <a:ext cx="7391400" cy="122556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29298416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4D6D27B-22F7-A946-82BA-6CF708C26C7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639762"/>
          </a:xfrm>
          <a:solidFill>
            <a:schemeClr val="bg1"/>
          </a:solidFill>
          <a:ln>
            <a:solidFill>
              <a:srgbClr val="FF0000"/>
            </a:solidFill>
          </a:ln>
        </p:spPr>
        <p:txBody>
          <a:bodyPr/>
          <a:lstStyle/>
          <a:p>
            <a:r>
              <a:rPr lang="ms-MY" sz="3600">
                <a:effectLst/>
              </a:rPr>
              <a:t>The “Press Any Key to Continue” Problem</a:t>
            </a:r>
            <a:endParaRPr lang="ms-MY" sz="3600"/>
          </a:p>
        </p:txBody>
      </p:sp>
      <p:sp>
        <p:nvSpPr>
          <p:cNvPr id="6" name="Text Placeholder 5">
            <a:extLst>
              <a:ext uri="{FF2B5EF4-FFF2-40B4-BE49-F238E27FC236}">
                <a16:creationId xmlns:a16="http://schemas.microsoft.com/office/drawing/2014/main" id="{C0E908CC-6051-7B42-BAFE-CD23520DEEF2}"/>
              </a:ext>
            </a:extLst>
          </p:cNvPr>
          <p:cNvSpPr>
            <a:spLocks noGrp="1"/>
          </p:cNvSpPr>
          <p:nvPr>
            <p:ph type="body" sz="quarter" idx="16"/>
          </p:nvPr>
        </p:nvSpPr>
        <p:spPr>
          <a:xfrm>
            <a:off x="0" y="1066800"/>
            <a:ext cx="5029200" cy="5257800"/>
          </a:xfrm>
        </p:spPr>
        <p:txBody>
          <a:bodyPr/>
          <a:lstStyle/>
          <a:p>
            <a:r>
              <a:rPr lang="ms-MY" sz="2200"/>
              <a:t> If we press the ENTER key, the only character in the input buffer is the newline character ( '\n' ). </a:t>
            </a:r>
          </a:p>
          <a:p>
            <a:r>
              <a:rPr lang="ms-MY" sz="2200"/>
              <a:t>Then the character is removed from the input buffer to be assigned to the variable ch. </a:t>
            </a:r>
          </a:p>
          <a:p>
            <a:r>
              <a:rPr lang="ms-MY" sz="2200"/>
              <a:t>Thus, at the next iteration of the loop, the input buffer again is empty.</a:t>
            </a:r>
          </a:p>
          <a:p>
            <a:endParaRPr lang="ms-MY" sz="2200"/>
          </a:p>
          <a:p>
            <a:endParaRPr lang="ms-MY" sz="2200"/>
          </a:p>
          <a:p>
            <a:endParaRPr lang="ms-MY" sz="2200"/>
          </a:p>
          <a:p>
            <a:pPr marL="0" indent="0">
              <a:buNone/>
            </a:pPr>
            <a:endParaRPr lang="ms-MY" sz="2200"/>
          </a:p>
          <a:p>
            <a:pPr marL="0" indent="0">
              <a:buNone/>
            </a:pPr>
            <a:endParaRPr lang="ms-MY" sz="2200"/>
          </a:p>
          <a:p>
            <a:endParaRPr lang="ms-MY" sz="2200"/>
          </a:p>
          <a:p>
            <a:pPr lvl="1"/>
            <a:endParaRPr lang="ms-MY" sz="2200"/>
          </a:p>
          <a:p>
            <a:endParaRPr lang="ms-MY" sz="2200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06F65EF0-77A1-864C-A681-C315D0BCEEDD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105400" y="1126920"/>
            <a:ext cx="3835400" cy="2149680"/>
          </a:xfrm>
          <a:prstGeom prst="rect">
            <a:avLst/>
          </a:prstGeom>
        </p:spPr>
      </p:pic>
      <p:sp>
        <p:nvSpPr>
          <p:cNvPr id="9" name="TextBox 8">
            <a:extLst>
              <a:ext uri="{FF2B5EF4-FFF2-40B4-BE49-F238E27FC236}">
                <a16:creationId xmlns:a16="http://schemas.microsoft.com/office/drawing/2014/main" id="{EA7B674B-DF5E-1545-8AF5-2D12A3D41EC2}"/>
              </a:ext>
            </a:extLst>
          </p:cNvPr>
          <p:cNvSpPr txBox="1"/>
          <p:nvPr/>
        </p:nvSpPr>
        <p:spPr>
          <a:xfrm>
            <a:off x="5083925" y="3423062"/>
            <a:ext cx="4288675" cy="297773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spcBef>
                <a:spcPts val="100"/>
              </a:spcBef>
            </a:pPr>
            <a:r>
              <a:rPr lang="ms-MY"/>
              <a:t>do </a:t>
            </a:r>
          </a:p>
          <a:p>
            <a:pPr>
              <a:spcBef>
                <a:spcPts val="100"/>
              </a:spcBef>
            </a:pPr>
            <a:r>
              <a:rPr lang="ms-MY"/>
              <a:t>{      </a:t>
            </a:r>
          </a:p>
          <a:p>
            <a:pPr>
              <a:spcBef>
                <a:spcPts val="100"/>
              </a:spcBef>
            </a:pPr>
            <a:r>
              <a:rPr lang="ms-MY"/>
              <a:t>      cout &lt;&lt; "Press Q or q to quit, any </a:t>
            </a:r>
          </a:p>
          <a:p>
            <a:pPr>
              <a:spcBef>
                <a:spcPts val="100"/>
              </a:spcBef>
            </a:pPr>
            <a:r>
              <a:rPr lang="ms-MY"/>
              <a:t>                other key to continue: ";      </a:t>
            </a:r>
          </a:p>
          <a:p>
            <a:pPr>
              <a:spcBef>
                <a:spcPts val="100"/>
              </a:spcBef>
            </a:pPr>
            <a:r>
              <a:rPr lang="ms-MY"/>
              <a:t>      cin.get(ch);      </a:t>
            </a:r>
          </a:p>
          <a:p>
            <a:pPr>
              <a:spcBef>
                <a:spcPts val="100"/>
              </a:spcBef>
            </a:pPr>
            <a:r>
              <a:rPr lang="ms-MY"/>
              <a:t>      if (ch != 'Q' &amp;&amp; ch != 'q')         </a:t>
            </a:r>
          </a:p>
          <a:p>
            <a:pPr>
              <a:spcBef>
                <a:spcPts val="100"/>
              </a:spcBef>
            </a:pPr>
            <a:r>
              <a:rPr lang="ms-MY"/>
              <a:t>          cout &lt;&lt; "You want to continue?\n";     </a:t>
            </a:r>
          </a:p>
          <a:p>
            <a:pPr>
              <a:spcBef>
                <a:spcPts val="100"/>
              </a:spcBef>
            </a:pPr>
            <a:r>
              <a:rPr lang="ms-MY"/>
              <a:t>      else        </a:t>
            </a:r>
          </a:p>
          <a:p>
            <a:pPr>
              <a:spcBef>
                <a:spcPts val="100"/>
              </a:spcBef>
            </a:pPr>
            <a:r>
              <a:rPr lang="ms-MY"/>
              <a:t>          cout &lt;&lt; "You quit";  </a:t>
            </a:r>
          </a:p>
          <a:p>
            <a:pPr>
              <a:spcBef>
                <a:spcPts val="100"/>
              </a:spcBef>
            </a:pPr>
            <a:r>
              <a:rPr lang="ms-MY"/>
              <a:t> } while (ch != 'Q' &amp;&amp; ch != 'q’);</a:t>
            </a:r>
          </a:p>
        </p:txBody>
      </p:sp>
    </p:spTree>
    <p:extLst>
      <p:ext uri="{BB962C8B-B14F-4D97-AF65-F5344CB8AC3E}">
        <p14:creationId xmlns:p14="http://schemas.microsoft.com/office/powerpoint/2010/main" val="1784861541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4D6D27B-22F7-A946-82BA-6CF708C26C7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639762"/>
          </a:xfrm>
          <a:solidFill>
            <a:schemeClr val="bg1"/>
          </a:solidFill>
          <a:ln>
            <a:solidFill>
              <a:srgbClr val="FF0000"/>
            </a:solidFill>
          </a:ln>
        </p:spPr>
        <p:txBody>
          <a:bodyPr/>
          <a:lstStyle/>
          <a:p>
            <a:r>
              <a:rPr lang="ms-MY" sz="3600">
                <a:effectLst/>
              </a:rPr>
              <a:t>The “Press Any Key to Continue” Problem</a:t>
            </a:r>
            <a:endParaRPr lang="ms-MY" sz="3600"/>
          </a:p>
        </p:txBody>
      </p:sp>
      <p:sp>
        <p:nvSpPr>
          <p:cNvPr id="6" name="Text Placeholder 5">
            <a:extLst>
              <a:ext uri="{FF2B5EF4-FFF2-40B4-BE49-F238E27FC236}">
                <a16:creationId xmlns:a16="http://schemas.microsoft.com/office/drawing/2014/main" id="{C0E908CC-6051-7B42-BAFE-CD23520DEEF2}"/>
              </a:ext>
            </a:extLst>
          </p:cNvPr>
          <p:cNvSpPr>
            <a:spLocks noGrp="1"/>
          </p:cNvSpPr>
          <p:nvPr>
            <p:ph type="body" sz="quarter" idx="16"/>
          </p:nvPr>
        </p:nvSpPr>
        <p:spPr>
          <a:xfrm>
            <a:off x="152400" y="1066800"/>
            <a:ext cx="8839200" cy="5257800"/>
          </a:xfrm>
        </p:spPr>
        <p:txBody>
          <a:bodyPr/>
          <a:lstStyle/>
          <a:p>
            <a:r>
              <a:rPr lang="ms-MY"/>
              <a:t>However, if we press a printable character to continue (i.e. other than </a:t>
            </a:r>
            <a:r>
              <a:rPr lang="ms-MY" b="1">
                <a:solidFill>
                  <a:srgbClr val="C00000"/>
                </a:solidFill>
              </a:rPr>
              <a:t>Q</a:t>
            </a:r>
            <a:r>
              <a:rPr lang="ms-MY"/>
              <a:t> and </a:t>
            </a:r>
            <a:r>
              <a:rPr lang="ms-MY" b="1">
                <a:solidFill>
                  <a:srgbClr val="C00000"/>
                </a:solidFill>
              </a:rPr>
              <a:t>q</a:t>
            </a:r>
            <a:r>
              <a:rPr lang="ms-MY"/>
              <a:t>), we are </a:t>
            </a:r>
            <a:r>
              <a:rPr lang="ms-MY" u="sng"/>
              <a:t>not able to input at the next prompt</a:t>
            </a:r>
            <a:r>
              <a:rPr lang="ms-MY"/>
              <a:t>, which is seemingly skipped: </a:t>
            </a:r>
          </a:p>
          <a:p>
            <a:pPr lvl="1"/>
            <a:endParaRPr lang="ms-MY" sz="2200"/>
          </a:p>
          <a:p>
            <a:endParaRPr lang="ms-MY"/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6025B0A4-6D5A-D144-9B33-C789352D0A1C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9600" y="2667000"/>
            <a:ext cx="8229600" cy="97507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84116976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4D6D27B-22F7-A946-82BA-6CF708C26C7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639762"/>
          </a:xfrm>
          <a:solidFill>
            <a:schemeClr val="bg1"/>
          </a:solidFill>
          <a:ln>
            <a:solidFill>
              <a:srgbClr val="FF0000"/>
            </a:solidFill>
          </a:ln>
        </p:spPr>
        <p:txBody>
          <a:bodyPr/>
          <a:lstStyle/>
          <a:p>
            <a:r>
              <a:rPr lang="ms-MY" sz="3600">
                <a:effectLst/>
              </a:rPr>
              <a:t>The “Press Any Key to Continue” Problem</a:t>
            </a:r>
            <a:endParaRPr lang="ms-MY" sz="3600"/>
          </a:p>
        </p:txBody>
      </p:sp>
      <p:sp>
        <p:nvSpPr>
          <p:cNvPr id="6" name="Text Placeholder 5">
            <a:extLst>
              <a:ext uri="{FF2B5EF4-FFF2-40B4-BE49-F238E27FC236}">
                <a16:creationId xmlns:a16="http://schemas.microsoft.com/office/drawing/2014/main" id="{C0E908CC-6051-7B42-BAFE-CD23520DEEF2}"/>
              </a:ext>
            </a:extLst>
          </p:cNvPr>
          <p:cNvSpPr>
            <a:spLocks noGrp="1"/>
          </p:cNvSpPr>
          <p:nvPr>
            <p:ph type="body" sz="quarter" idx="16"/>
          </p:nvPr>
        </p:nvSpPr>
        <p:spPr>
          <a:xfrm>
            <a:off x="152400" y="1066800"/>
            <a:ext cx="8839200" cy="5257800"/>
          </a:xfrm>
        </p:spPr>
        <p:txBody>
          <a:bodyPr/>
          <a:lstStyle/>
          <a:p>
            <a:r>
              <a:rPr lang="ms-MY"/>
              <a:t>As the output reflects, by curing the problem of a whitespace character not being recognized (i.e. press the Enter key), we have introduced a </a:t>
            </a:r>
            <a:r>
              <a:rPr lang="ms-MY" u="sng"/>
              <a:t>new problem when a printable character is inputted</a:t>
            </a:r>
            <a:r>
              <a:rPr lang="ms-MY"/>
              <a:t>.</a:t>
            </a:r>
          </a:p>
          <a:p>
            <a:r>
              <a:rPr lang="ms-MY"/>
              <a:t>This new problem is due to input buffer mechanism in responding to user input via keyboard.</a:t>
            </a:r>
          </a:p>
          <a:p>
            <a:r>
              <a:rPr lang="ms-MY"/>
              <a:t>The input buffer is an area of memory that stores input, such as from the keyboard, until that input is assigned by cin.</a:t>
            </a:r>
          </a:p>
          <a:p>
            <a:endParaRPr lang="ms-MY"/>
          </a:p>
          <a:p>
            <a:endParaRPr lang="ms-MY"/>
          </a:p>
          <a:p>
            <a:endParaRPr lang="ms-MY"/>
          </a:p>
          <a:p>
            <a:pPr marL="0" indent="0">
              <a:buNone/>
            </a:pPr>
            <a:endParaRPr lang="ms-MY"/>
          </a:p>
          <a:p>
            <a:pPr marL="0" indent="0">
              <a:buNone/>
            </a:pPr>
            <a:endParaRPr lang="ms-MY" sz="1200"/>
          </a:p>
          <a:p>
            <a:endParaRPr lang="ms-MY"/>
          </a:p>
          <a:p>
            <a:pPr lvl="1"/>
            <a:endParaRPr lang="ms-MY" sz="2200"/>
          </a:p>
          <a:p>
            <a:endParaRPr lang="ms-MY"/>
          </a:p>
        </p:txBody>
      </p:sp>
    </p:spTree>
    <p:extLst>
      <p:ext uri="{BB962C8B-B14F-4D97-AF65-F5344CB8AC3E}">
        <p14:creationId xmlns:p14="http://schemas.microsoft.com/office/powerpoint/2010/main" val="2294551352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4D6D27B-22F7-A946-82BA-6CF708C26C7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639762"/>
          </a:xfrm>
          <a:solidFill>
            <a:schemeClr val="bg1"/>
          </a:solidFill>
          <a:ln>
            <a:solidFill>
              <a:srgbClr val="FF0000"/>
            </a:solidFill>
          </a:ln>
        </p:spPr>
        <p:txBody>
          <a:bodyPr/>
          <a:lstStyle/>
          <a:p>
            <a:r>
              <a:rPr lang="ms-MY" sz="3600">
                <a:effectLst/>
              </a:rPr>
              <a:t>The “Press Any Key to Continue” Problem</a:t>
            </a:r>
            <a:endParaRPr lang="ms-MY" sz="3600"/>
          </a:p>
        </p:txBody>
      </p:sp>
      <p:sp>
        <p:nvSpPr>
          <p:cNvPr id="6" name="Text Placeholder 5">
            <a:extLst>
              <a:ext uri="{FF2B5EF4-FFF2-40B4-BE49-F238E27FC236}">
                <a16:creationId xmlns:a16="http://schemas.microsoft.com/office/drawing/2014/main" id="{C0E908CC-6051-7B42-BAFE-CD23520DEEF2}"/>
              </a:ext>
            </a:extLst>
          </p:cNvPr>
          <p:cNvSpPr>
            <a:spLocks noGrp="1"/>
          </p:cNvSpPr>
          <p:nvPr>
            <p:ph type="body" sz="quarter" idx="16"/>
          </p:nvPr>
        </p:nvSpPr>
        <p:spPr>
          <a:xfrm>
            <a:off x="0" y="1066800"/>
            <a:ext cx="5257800" cy="5257800"/>
          </a:xfrm>
        </p:spPr>
        <p:txBody>
          <a:bodyPr/>
          <a:lstStyle/>
          <a:p>
            <a:r>
              <a:rPr lang="ms-MY" sz="2000"/>
              <a:t>If we type the letter x and then press the ENTER key, the input buffer contains two characters,  </a:t>
            </a:r>
            <a:r>
              <a:rPr lang="ms-MY" sz="2000">
                <a:solidFill>
                  <a:srgbClr val="FF0000"/>
                </a:solidFill>
                <a:highlight>
                  <a:srgbClr val="FFFF00"/>
                </a:highlight>
              </a:rPr>
              <a:t> x </a:t>
            </a:r>
            <a:r>
              <a:rPr lang="ms-MY" sz="2000"/>
              <a:t> and </a:t>
            </a:r>
            <a:r>
              <a:rPr lang="ms-MY" sz="2000">
                <a:solidFill>
                  <a:srgbClr val="FF0000"/>
                </a:solidFill>
                <a:highlight>
                  <a:srgbClr val="FFFF00"/>
                </a:highlight>
              </a:rPr>
              <a:t>\n </a:t>
            </a:r>
            <a:r>
              <a:rPr lang="ms-MY" sz="2000"/>
              <a:t> (i.e. the ENTER key)</a:t>
            </a:r>
          </a:p>
          <a:p>
            <a:r>
              <a:rPr lang="ms-MY" sz="2000"/>
              <a:t>The </a:t>
            </a:r>
            <a:r>
              <a:rPr lang="ms-MY" sz="2000" b="1" u="sng"/>
              <a:t>get</a:t>
            </a:r>
            <a:r>
              <a:rPr lang="ms-MY" sz="2000"/>
              <a:t> function of the cin removes the first character, </a:t>
            </a:r>
            <a:r>
              <a:rPr lang="ms-MY" sz="2000">
                <a:solidFill>
                  <a:srgbClr val="FF0000"/>
                </a:solidFill>
                <a:highlight>
                  <a:srgbClr val="FFFF00"/>
                </a:highlight>
              </a:rPr>
              <a:t> x </a:t>
            </a:r>
            <a:r>
              <a:rPr lang="ms-MY" sz="2000"/>
              <a:t> , from the input buffer and assigns that value to the variable ch. </a:t>
            </a:r>
          </a:p>
          <a:p>
            <a:r>
              <a:rPr lang="ms-MY" sz="2000"/>
              <a:t>As shown in figure, the newline </a:t>
            </a:r>
            <a:r>
              <a:rPr lang="ms-MY" sz="2000">
                <a:solidFill>
                  <a:srgbClr val="FF0000"/>
                </a:solidFill>
                <a:highlight>
                  <a:srgbClr val="FFFF00"/>
                </a:highlight>
              </a:rPr>
              <a:t>\n</a:t>
            </a:r>
            <a:r>
              <a:rPr lang="ms-MY" sz="2000"/>
              <a:t> character still remains in the input buffer.</a:t>
            </a:r>
          </a:p>
          <a:p>
            <a:r>
              <a:rPr lang="ms-MY" sz="2000"/>
              <a:t>Since the newline character remains in the input buffer, at the next iteration of the loop, we do not have the opportunity to enter input.</a:t>
            </a:r>
          </a:p>
          <a:p>
            <a:endParaRPr lang="ms-MY" sz="2000"/>
          </a:p>
          <a:p>
            <a:endParaRPr lang="ms-MY" sz="2000"/>
          </a:p>
          <a:p>
            <a:endParaRPr lang="ms-MY" sz="2000"/>
          </a:p>
          <a:p>
            <a:pPr marL="0" indent="0">
              <a:buNone/>
            </a:pPr>
            <a:endParaRPr lang="ms-MY" sz="2000"/>
          </a:p>
          <a:p>
            <a:pPr marL="0" indent="0">
              <a:buNone/>
            </a:pPr>
            <a:endParaRPr lang="ms-MY" sz="2000"/>
          </a:p>
          <a:p>
            <a:endParaRPr lang="ms-MY" sz="2000"/>
          </a:p>
          <a:p>
            <a:pPr lvl="1"/>
            <a:endParaRPr lang="ms-MY"/>
          </a:p>
          <a:p>
            <a:endParaRPr lang="ms-MY" sz="2000"/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02CAE80E-8971-5842-85B2-DEED3BFB2DC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107354" y="1066800"/>
            <a:ext cx="4013200" cy="3746500"/>
          </a:xfrm>
          <a:prstGeom prst="rect">
            <a:avLst/>
          </a:prstGeom>
        </p:spPr>
      </p:pic>
      <p:sp>
        <p:nvSpPr>
          <p:cNvPr id="4" name="Rectangle 3">
            <a:extLst>
              <a:ext uri="{FF2B5EF4-FFF2-40B4-BE49-F238E27FC236}">
                <a16:creationId xmlns:a16="http://schemas.microsoft.com/office/drawing/2014/main" id="{19338362-CD27-414D-9F71-32A2E64AF7C8}"/>
              </a:ext>
            </a:extLst>
          </p:cNvPr>
          <p:cNvSpPr/>
          <p:nvPr/>
        </p:nvSpPr>
        <p:spPr>
          <a:xfrm>
            <a:off x="6172200" y="4114800"/>
            <a:ext cx="2743200" cy="9144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ms-MY"/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8D31F40B-4479-D240-BF0A-7E917B2C5122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9600" y="1828800"/>
            <a:ext cx="8229600" cy="975071"/>
          </a:xfrm>
          <a:prstGeom prst="rect">
            <a:avLst/>
          </a:prstGeom>
          <a:ln w="28575">
            <a:solidFill>
              <a:srgbClr val="FF0000"/>
            </a:solidFill>
          </a:ln>
        </p:spPr>
      </p:pic>
    </p:spTree>
    <p:extLst>
      <p:ext uri="{BB962C8B-B14F-4D97-AF65-F5344CB8AC3E}">
        <p14:creationId xmlns:p14="http://schemas.microsoft.com/office/powerpoint/2010/main" val="297231087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sz="quarter" idx="13"/>
          </p:nvPr>
        </p:nvSpPr>
        <p:spPr>
          <a:xfrm>
            <a:off x="381000" y="1102116"/>
            <a:ext cx="8229600" cy="1137846"/>
          </a:xfrm>
        </p:spPr>
        <p:txBody>
          <a:bodyPr/>
          <a:lstStyle/>
          <a:p>
            <a:r>
              <a:rPr lang="en-US" b="1" i="1" u="sng" dirty="0"/>
              <a:t>Mixing</a:t>
            </a:r>
            <a:r>
              <a:rPr lang="en-US" b="1" dirty="0"/>
              <a:t> </a:t>
            </a:r>
            <a:r>
              <a:rPr lang="en-US" b="1" u="sng" dirty="0" err="1"/>
              <a:t>cin</a:t>
            </a:r>
            <a:r>
              <a:rPr lang="en-US" b="1" u="sng" dirty="0"/>
              <a:t> &gt;&gt;</a:t>
            </a:r>
            <a:r>
              <a:rPr lang="en-US" dirty="0"/>
              <a:t> and </a:t>
            </a:r>
            <a:r>
              <a:rPr lang="en-US" b="1" u="sng" dirty="0" err="1"/>
              <a:t>cin.get</a:t>
            </a:r>
            <a:r>
              <a:rPr lang="en-US" b="1" u="sng" dirty="0"/>
              <a:t>()</a:t>
            </a:r>
            <a:r>
              <a:rPr lang="en-US" dirty="0"/>
              <a:t> in the </a:t>
            </a:r>
            <a:r>
              <a:rPr lang="en-US" b="1" u="sng" dirty="0"/>
              <a:t>same program</a:t>
            </a:r>
            <a:r>
              <a:rPr lang="en-US" dirty="0"/>
              <a:t> can cause input errors that are hard to detect.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4"/>
          </p:nvPr>
        </p:nvSpPr>
        <p:spPr>
          <a:xfrm>
            <a:off x="381000" y="2626116"/>
            <a:ext cx="8229600" cy="2784084"/>
          </a:xfrm>
          <a:prstGeom prst="roundRect">
            <a:avLst/>
          </a:prstGeom>
          <a:ln>
            <a:round/>
          </a:ln>
        </p:spPr>
        <p:txBody>
          <a:bodyPr anchor="ctr" anchorCtr="0"/>
          <a:lstStyle/>
          <a:p>
            <a:r>
              <a:rPr lang="en-US" dirty="0"/>
              <a:t>To </a:t>
            </a:r>
            <a:r>
              <a:rPr lang="en-US" b="1" u="sng" dirty="0"/>
              <a:t>skip over unneeded characters</a:t>
            </a:r>
            <a:r>
              <a:rPr lang="en-US" dirty="0"/>
              <a:t> that are still in the input buffer ( also known as keyboard buffer), use </a:t>
            </a:r>
            <a:r>
              <a:rPr lang="en-US" b="1" u="sng" dirty="0" err="1"/>
              <a:t>cin.ignore</a:t>
            </a:r>
            <a:r>
              <a:rPr lang="en-US" b="1" u="sng" dirty="0"/>
              <a:t>()</a:t>
            </a:r>
            <a:r>
              <a:rPr lang="en-US" dirty="0"/>
              <a:t>:</a:t>
            </a:r>
          </a:p>
          <a:p>
            <a:pPr marL="712788" indent="0">
              <a:buNone/>
            </a:pPr>
            <a:endParaRPr lang="en-US" sz="1800" b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712788" indent="0">
              <a:buNone/>
            </a:pPr>
            <a:r>
              <a:rPr lang="en-US" sz="1800" b="1" dirty="0">
                <a:latin typeface="Courier New" panose="02070309020205020404" pitchFamily="49" charset="0"/>
                <a:cs typeface="Courier New" panose="02070309020205020404" pitchFamily="49" charset="0"/>
              </a:rPr>
              <a:t>//skip next char</a:t>
            </a:r>
          </a:p>
          <a:p>
            <a:pPr marL="712788" indent="0">
              <a:buNone/>
            </a:pPr>
            <a:r>
              <a:rPr lang="en-US" sz="2200" b="1" dirty="0" err="1">
                <a:solidFill>
                  <a:srgbClr val="FFFF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in.ignore</a:t>
            </a:r>
            <a:r>
              <a:rPr lang="en-US" sz="2200" b="1" dirty="0">
                <a:solidFill>
                  <a:srgbClr val="FFFF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);</a:t>
            </a:r>
            <a:r>
              <a:rPr lang="en-US" sz="2200" b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</a:p>
          <a:p>
            <a:pPr marL="712788" indent="0">
              <a:buNone/>
            </a:pPr>
            <a:r>
              <a:rPr lang="en-US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//skip the next 10 char. @ until a ‘\n'</a:t>
            </a:r>
          </a:p>
          <a:p>
            <a:pPr marL="712788" indent="0">
              <a:buNone/>
            </a:pPr>
            <a:r>
              <a:rPr lang="en-US" sz="2200" b="1" dirty="0" err="1">
                <a:solidFill>
                  <a:srgbClr val="FFFF00"/>
                </a:solidFill>
                <a:latin typeface="Courier New" pitchFamily="49" charset="0"/>
              </a:rPr>
              <a:t>cin.ignore</a:t>
            </a:r>
            <a:r>
              <a:rPr lang="en-US" sz="2200" b="1" dirty="0">
                <a:solidFill>
                  <a:srgbClr val="FFFF00"/>
                </a:solidFill>
                <a:latin typeface="Courier New" pitchFamily="49" charset="0"/>
              </a:rPr>
              <a:t>(10,'\n');</a:t>
            </a:r>
            <a:endParaRPr lang="en-US" sz="2200" dirty="0">
              <a:solidFill>
                <a:srgbClr val="FFFF00"/>
              </a:solidFill>
            </a:endParaRPr>
          </a:p>
        </p:txBody>
      </p:sp>
      <p:sp>
        <p:nvSpPr>
          <p:cNvPr id="7" name="Title 1">
            <a:extLst>
              <a:ext uri="{FF2B5EF4-FFF2-40B4-BE49-F238E27FC236}">
                <a16:creationId xmlns:a16="http://schemas.microsoft.com/office/drawing/2014/main" id="{BB5FE5F6-4F66-834D-B1B5-96669A2FA9A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639762"/>
          </a:xfrm>
          <a:solidFill>
            <a:schemeClr val="bg1"/>
          </a:solidFill>
          <a:ln>
            <a:solidFill>
              <a:srgbClr val="FF0000"/>
            </a:solidFill>
          </a:ln>
        </p:spPr>
        <p:txBody>
          <a:bodyPr/>
          <a:lstStyle/>
          <a:p>
            <a:r>
              <a:rPr lang="ms-MY" sz="3600">
                <a:effectLst/>
              </a:rPr>
              <a:t>The “Press Any Key to Continue” Problem</a:t>
            </a:r>
            <a:endParaRPr lang="ms-MY" sz="3600"/>
          </a:p>
        </p:txBody>
      </p:sp>
    </p:spTree>
    <p:extLst>
      <p:ext uri="{BB962C8B-B14F-4D97-AF65-F5344CB8AC3E}">
        <p14:creationId xmlns:p14="http://schemas.microsoft.com/office/powerpoint/2010/main" val="2743318426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4D6D27B-22F7-A946-82BA-6CF708C26C7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639762"/>
          </a:xfrm>
          <a:solidFill>
            <a:schemeClr val="bg1"/>
          </a:solidFill>
          <a:ln>
            <a:solidFill>
              <a:srgbClr val="FF0000"/>
            </a:solidFill>
          </a:ln>
        </p:spPr>
        <p:txBody>
          <a:bodyPr/>
          <a:lstStyle/>
          <a:p>
            <a:r>
              <a:rPr lang="ms-MY" sz="3600">
                <a:effectLst/>
              </a:rPr>
              <a:t>The “Press Any Key to Continue” Problem</a:t>
            </a:r>
            <a:endParaRPr lang="ms-MY" sz="3600"/>
          </a:p>
        </p:txBody>
      </p:sp>
      <p:sp>
        <p:nvSpPr>
          <p:cNvPr id="6" name="Text Placeholder 5">
            <a:extLst>
              <a:ext uri="{FF2B5EF4-FFF2-40B4-BE49-F238E27FC236}">
                <a16:creationId xmlns:a16="http://schemas.microsoft.com/office/drawing/2014/main" id="{C0E908CC-6051-7B42-BAFE-CD23520DEEF2}"/>
              </a:ext>
            </a:extLst>
          </p:cNvPr>
          <p:cNvSpPr>
            <a:spLocks noGrp="1"/>
          </p:cNvSpPr>
          <p:nvPr>
            <p:ph type="body" sz="quarter" idx="16"/>
          </p:nvPr>
        </p:nvSpPr>
        <p:spPr>
          <a:xfrm>
            <a:off x="152400" y="1066800"/>
            <a:ext cx="8839200" cy="5257800"/>
          </a:xfrm>
        </p:spPr>
        <p:txBody>
          <a:bodyPr/>
          <a:lstStyle/>
          <a:p>
            <a:r>
              <a:rPr lang="ms-MY">
                <a:solidFill>
                  <a:schemeClr val="tx1"/>
                </a:solidFill>
                <a:highlight>
                  <a:srgbClr val="FFFF00"/>
                </a:highlight>
              </a:rPr>
              <a:t>Change the program, use cin.ignore :</a:t>
            </a:r>
          </a:p>
          <a:p>
            <a:pPr marL="800100" lvl="2" indent="0">
              <a:spcBef>
                <a:spcPts val="100"/>
              </a:spcBef>
              <a:buNone/>
            </a:pPr>
            <a:r>
              <a:rPr lang="ms-MY" sz="1800"/>
              <a:t>#include &lt;iostream&gt; </a:t>
            </a:r>
          </a:p>
          <a:p>
            <a:pPr marL="800100" lvl="2" indent="0">
              <a:spcBef>
                <a:spcPts val="100"/>
              </a:spcBef>
              <a:buNone/>
            </a:pPr>
            <a:r>
              <a:rPr lang="ms-MY" sz="1800"/>
              <a:t>using namespace std; </a:t>
            </a:r>
          </a:p>
          <a:p>
            <a:pPr marL="800100" lvl="2" indent="0">
              <a:spcBef>
                <a:spcPts val="100"/>
              </a:spcBef>
              <a:buNone/>
            </a:pPr>
            <a:r>
              <a:rPr lang="ms-MY" sz="1800"/>
              <a:t>int main(void) {   </a:t>
            </a:r>
          </a:p>
          <a:p>
            <a:pPr marL="800100" lvl="2" indent="0">
              <a:spcBef>
                <a:spcPts val="100"/>
              </a:spcBef>
              <a:buNone/>
            </a:pPr>
            <a:r>
              <a:rPr lang="ms-MY" sz="1800"/>
              <a:t>   char ch;   </a:t>
            </a:r>
          </a:p>
          <a:p>
            <a:pPr marL="800100" lvl="2" indent="0">
              <a:spcBef>
                <a:spcPts val="100"/>
              </a:spcBef>
              <a:buNone/>
            </a:pPr>
            <a:r>
              <a:rPr lang="ms-MY" sz="1800"/>
              <a:t>   do {      </a:t>
            </a:r>
          </a:p>
          <a:p>
            <a:pPr marL="800100" lvl="2" indent="0">
              <a:spcBef>
                <a:spcPts val="100"/>
              </a:spcBef>
              <a:buNone/>
            </a:pPr>
            <a:r>
              <a:rPr lang="ms-MY" sz="1800"/>
              <a:t>           cout &lt;&lt; "Press Q or q to quit, any other key to continue: ";      </a:t>
            </a:r>
          </a:p>
          <a:p>
            <a:pPr marL="800100" lvl="2" indent="0">
              <a:spcBef>
                <a:spcPts val="100"/>
              </a:spcBef>
              <a:buNone/>
            </a:pPr>
            <a:r>
              <a:rPr lang="ms-MY" sz="1800"/>
              <a:t>           cin.get(ch);  </a:t>
            </a:r>
          </a:p>
          <a:p>
            <a:pPr marL="800100" lvl="2" indent="0">
              <a:spcBef>
                <a:spcPts val="100"/>
              </a:spcBef>
              <a:buNone/>
            </a:pPr>
            <a:r>
              <a:rPr lang="ms-MY" sz="1800"/>
              <a:t>           </a:t>
            </a:r>
            <a:r>
              <a:rPr lang="ms-MY" sz="1800" b="1"/>
              <a:t>if (ch != '\n')</a:t>
            </a:r>
          </a:p>
          <a:p>
            <a:pPr marL="800100" lvl="2" indent="0">
              <a:spcBef>
                <a:spcPts val="100"/>
              </a:spcBef>
              <a:buNone/>
            </a:pPr>
            <a:r>
              <a:rPr lang="ms-MY" sz="1800" b="1"/>
              <a:t>                  cin.ignore();    </a:t>
            </a:r>
          </a:p>
          <a:p>
            <a:pPr marL="800100" lvl="2" indent="0">
              <a:spcBef>
                <a:spcPts val="100"/>
              </a:spcBef>
              <a:buNone/>
            </a:pPr>
            <a:r>
              <a:rPr lang="ms-MY" sz="1800"/>
              <a:t>           if (ch != 'Q' &amp;&amp; ch != 'q')         </a:t>
            </a:r>
          </a:p>
          <a:p>
            <a:pPr marL="800100" lvl="2" indent="0">
              <a:spcBef>
                <a:spcPts val="100"/>
              </a:spcBef>
              <a:buNone/>
            </a:pPr>
            <a:r>
              <a:rPr lang="ms-MY" sz="1800"/>
              <a:t>	cout &lt;&lt; "You want to continue?\n";     </a:t>
            </a:r>
          </a:p>
          <a:p>
            <a:pPr marL="800100" lvl="2" indent="0">
              <a:spcBef>
                <a:spcPts val="100"/>
              </a:spcBef>
              <a:buNone/>
            </a:pPr>
            <a:r>
              <a:rPr lang="ms-MY" sz="1800"/>
              <a:t>          else        </a:t>
            </a:r>
          </a:p>
          <a:p>
            <a:pPr marL="800100" lvl="2" indent="0">
              <a:spcBef>
                <a:spcPts val="100"/>
              </a:spcBef>
              <a:buNone/>
            </a:pPr>
            <a:r>
              <a:rPr lang="ms-MY" sz="1800"/>
              <a:t>	 cout &lt;&lt; "You quit";  </a:t>
            </a:r>
          </a:p>
          <a:p>
            <a:pPr marL="800100" lvl="2" indent="0">
              <a:spcBef>
                <a:spcPts val="100"/>
              </a:spcBef>
              <a:buNone/>
            </a:pPr>
            <a:r>
              <a:rPr lang="ms-MY" sz="1800"/>
              <a:t>           } while (ch != 'Q' &amp;&amp; ch != 'q’); </a:t>
            </a:r>
          </a:p>
          <a:p>
            <a:pPr marL="800100" lvl="2" indent="0">
              <a:spcBef>
                <a:spcPts val="100"/>
              </a:spcBef>
              <a:buNone/>
            </a:pPr>
            <a:r>
              <a:rPr lang="ms-MY" sz="1800"/>
              <a:t>   return 0; </a:t>
            </a:r>
          </a:p>
          <a:p>
            <a:pPr marL="800100" lvl="2" indent="0">
              <a:spcBef>
                <a:spcPts val="100"/>
              </a:spcBef>
              <a:buNone/>
            </a:pPr>
            <a:r>
              <a:rPr lang="ms-MY" sz="1800"/>
              <a:t>}</a:t>
            </a:r>
          </a:p>
          <a:p>
            <a:endParaRPr lang="ms-MY"/>
          </a:p>
        </p:txBody>
      </p:sp>
    </p:spTree>
    <p:extLst>
      <p:ext uri="{BB962C8B-B14F-4D97-AF65-F5344CB8AC3E}">
        <p14:creationId xmlns:p14="http://schemas.microsoft.com/office/powerpoint/2010/main" val="2592111400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4D6D27B-22F7-A946-82BA-6CF708C26C7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639762"/>
          </a:xfrm>
          <a:solidFill>
            <a:schemeClr val="bg1"/>
          </a:solidFill>
          <a:ln>
            <a:solidFill>
              <a:srgbClr val="FF0000"/>
            </a:solidFill>
          </a:ln>
        </p:spPr>
        <p:txBody>
          <a:bodyPr/>
          <a:lstStyle/>
          <a:p>
            <a:r>
              <a:rPr lang="ms-MY" sz="3600">
                <a:effectLst/>
              </a:rPr>
              <a:t>The “Press Any Key to Continue” Problem</a:t>
            </a:r>
            <a:endParaRPr lang="ms-MY" sz="3600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365C17E7-4911-1245-B58A-C483D79E770B}"/>
              </a:ext>
            </a:extLst>
          </p:cNvPr>
          <p:cNvSpPr>
            <a:spLocks noGrp="1"/>
          </p:cNvSpPr>
          <p:nvPr>
            <p:ph type="body" sz="quarter" idx="16"/>
          </p:nvPr>
        </p:nvSpPr>
        <p:spPr>
          <a:xfrm>
            <a:off x="457200" y="1066800"/>
            <a:ext cx="3810000" cy="914400"/>
          </a:xfrm>
        </p:spPr>
        <p:txBody>
          <a:bodyPr/>
          <a:lstStyle/>
          <a:p>
            <a:r>
              <a:rPr lang="ms-MY"/>
              <a:t>cin.ignore will flush / empty the input buffer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37BC7421-B662-6A47-A08B-B8896D8B479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38623" y="1143000"/>
            <a:ext cx="3995777" cy="3581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98167774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cap="none" dirty="0"/>
              <a:t>Introduction to Fi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4281260269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Stream Manipulators</a:t>
            </a:r>
          </a:p>
        </p:txBody>
      </p:sp>
      <p:graphicFrame>
        <p:nvGraphicFramePr>
          <p:cNvPr id="3" name="Table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22751311"/>
              </p:ext>
            </p:extLst>
          </p:nvPr>
        </p:nvGraphicFramePr>
        <p:xfrm>
          <a:off x="152400" y="1468120"/>
          <a:ext cx="8839200" cy="4551680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21336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7056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520700">
                <a:tc>
                  <a:txBody>
                    <a:bodyPr/>
                    <a:lstStyle/>
                    <a:p>
                      <a:r>
                        <a:rPr lang="en-US" sz="2400" dirty="0"/>
                        <a:t>Stream Manipulator</a:t>
                      </a:r>
                      <a:endParaRPr lang="en-GB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Description</a:t>
                      </a:r>
                      <a:endParaRPr lang="en-GB" sz="24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20700">
                <a:tc>
                  <a:txBody>
                    <a:bodyPr/>
                    <a:lstStyle/>
                    <a:p>
                      <a:r>
                        <a:rPr lang="en-US" sz="2400" b="1" dirty="0" err="1"/>
                        <a:t>setw</a:t>
                      </a:r>
                      <a:r>
                        <a:rPr lang="en-US" sz="2400" b="1" dirty="0"/>
                        <a:t>(</a:t>
                      </a:r>
                      <a:r>
                        <a:rPr lang="en-US" sz="2400" b="1" i="1" dirty="0"/>
                        <a:t>n</a:t>
                      </a:r>
                      <a:r>
                        <a:rPr lang="en-US" sz="2400" b="1" dirty="0"/>
                        <a:t>)</a:t>
                      </a:r>
                      <a:endParaRPr lang="en-GB" sz="2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Establishes a print field on </a:t>
                      </a:r>
                      <a:r>
                        <a:rPr lang="en-US" sz="2400" i="1" dirty="0"/>
                        <a:t>n</a:t>
                      </a:r>
                      <a:r>
                        <a:rPr lang="en-US" sz="2400" dirty="0"/>
                        <a:t> spaces.</a:t>
                      </a:r>
                      <a:endParaRPr lang="en-GB" sz="2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20700">
                <a:tc>
                  <a:txBody>
                    <a:bodyPr/>
                    <a:lstStyle/>
                    <a:p>
                      <a:r>
                        <a:rPr lang="en-US" sz="2400" b="1" dirty="0"/>
                        <a:t>fixed</a:t>
                      </a:r>
                      <a:endParaRPr lang="en-GB" sz="2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Displays floating-point numbers in fixed point notation.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20700">
                <a:tc>
                  <a:txBody>
                    <a:bodyPr/>
                    <a:lstStyle/>
                    <a:p>
                      <a:r>
                        <a:rPr lang="en-US" sz="2400" b="1" dirty="0" err="1"/>
                        <a:t>showpoint</a:t>
                      </a:r>
                      <a:endParaRPr lang="en-GB" sz="2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Causes a decimal point and trailing zeros to be displayed,</a:t>
                      </a:r>
                      <a:r>
                        <a:rPr lang="en-US" sz="2400" baseline="0" dirty="0"/>
                        <a:t> even there is no fractional part.</a:t>
                      </a:r>
                      <a:endParaRPr lang="en-GB" sz="2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20700">
                <a:tc>
                  <a:txBody>
                    <a:bodyPr/>
                    <a:lstStyle/>
                    <a:p>
                      <a:r>
                        <a:rPr lang="en-US" sz="2400" b="1" dirty="0" err="1"/>
                        <a:t>setprecision</a:t>
                      </a:r>
                      <a:r>
                        <a:rPr lang="en-US" sz="2400" b="1" dirty="0"/>
                        <a:t>(</a:t>
                      </a:r>
                      <a:r>
                        <a:rPr lang="en-US" sz="2400" b="1" i="1" dirty="0"/>
                        <a:t>n</a:t>
                      </a:r>
                      <a:r>
                        <a:rPr lang="en-US" sz="2400" b="1" dirty="0"/>
                        <a:t>)</a:t>
                      </a:r>
                      <a:endParaRPr lang="en-GB" sz="2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Sets the precision</a:t>
                      </a:r>
                      <a:r>
                        <a:rPr lang="en-US" sz="2400" baseline="0" dirty="0"/>
                        <a:t> of floating-point numbers.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20700">
                <a:tc>
                  <a:txBody>
                    <a:bodyPr/>
                    <a:lstStyle/>
                    <a:p>
                      <a:r>
                        <a:rPr lang="en-US" sz="2400" b="1" dirty="0"/>
                        <a:t>left</a:t>
                      </a:r>
                      <a:endParaRPr lang="en-GB" sz="2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400" baseline="0" dirty="0"/>
                        <a:t>Causes subsequent output to be left justified.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520700">
                <a:tc>
                  <a:txBody>
                    <a:bodyPr/>
                    <a:lstStyle/>
                    <a:p>
                      <a:r>
                        <a:rPr lang="en-US" sz="2400" b="1" dirty="0"/>
                        <a:t>right</a:t>
                      </a:r>
                      <a:endParaRPr lang="en-GB" sz="2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400" baseline="0" dirty="0"/>
                        <a:t>Causes subsequent output to be right justified.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448970918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ile Input and Output</a:t>
            </a:r>
            <a:endParaRPr lang="en-GB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dirty="0"/>
              <a:t>Can use files instead of keyboard and monitor screen for program input and output.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dirty="0"/>
              <a:t>File: a set of data stored on a computer, often on a disk drive. </a:t>
            </a:r>
            <a:r>
              <a:rPr lang="en-GB" dirty="0"/>
              <a:t> </a:t>
            </a:r>
          </a:p>
          <a:p>
            <a:pPr lvl="1"/>
            <a:r>
              <a:rPr lang="en-US" dirty="0"/>
              <a:t>Allows data to be retained between program runs.</a:t>
            </a:r>
          </a:p>
          <a:p>
            <a:pPr lvl="1"/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5"/>
          </p:nvPr>
        </p:nvSpPr>
        <p:spPr/>
        <p:txBody>
          <a:bodyPr anchor="ctr"/>
          <a:lstStyle/>
          <a:p>
            <a:r>
              <a:rPr lang="en-US" dirty="0"/>
              <a:t>Programs can read from and/ or write to files.</a:t>
            </a:r>
            <a:endParaRPr lang="en-GB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6"/>
          </p:nvPr>
        </p:nvSpPr>
        <p:spPr/>
        <p:txBody>
          <a:bodyPr/>
          <a:lstStyle/>
          <a:p>
            <a:r>
              <a:rPr lang="en-US" dirty="0"/>
              <a:t>Used in many applications: word processing, databases, spreadsheets, compilers.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011536367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ile Operations</a:t>
            </a:r>
            <a:endParaRPr lang="en-GB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3"/>
          </p:nvPr>
        </p:nvSpPr>
        <p:spPr>
          <a:xfrm>
            <a:off x="457200" y="1529154"/>
            <a:ext cx="8229600" cy="1747446"/>
          </a:xfrm>
        </p:spPr>
        <p:txBody>
          <a:bodyPr/>
          <a:lstStyle/>
          <a:p>
            <a:r>
              <a:rPr lang="en-US" dirty="0"/>
              <a:t>Requires </a:t>
            </a:r>
            <a:r>
              <a:rPr lang="en-US" b="1" dirty="0" err="1">
                <a:solidFill>
                  <a:srgbClr val="FFFF00"/>
                </a:solidFill>
              </a:rPr>
              <a:t>file stream</a:t>
            </a:r>
            <a:r>
              <a:rPr lang="en-US" dirty="0"/>
              <a:t> header file:</a:t>
            </a:r>
          </a:p>
          <a:p>
            <a:pPr lvl="1"/>
            <a:r>
              <a:rPr lang="en-US" dirty="0"/>
              <a:t>use </a:t>
            </a:r>
            <a:r>
              <a:rPr lang="en-US" b="1" u="sng" dirty="0" err="1"/>
              <a:t>ifstream</a:t>
            </a:r>
            <a:r>
              <a:rPr lang="en-US" dirty="0"/>
              <a:t> data type for input files.</a:t>
            </a:r>
          </a:p>
          <a:p>
            <a:pPr lvl="1"/>
            <a:r>
              <a:rPr lang="en-US" dirty="0"/>
              <a:t>use </a:t>
            </a:r>
            <a:r>
              <a:rPr lang="en-US" b="1" u="sng" dirty="0" err="1"/>
              <a:t>ofstream</a:t>
            </a:r>
            <a:r>
              <a:rPr lang="en-US" dirty="0"/>
              <a:t> data type for output files.</a:t>
            </a:r>
          </a:p>
          <a:p>
            <a:pPr lvl="1"/>
            <a:r>
              <a:rPr lang="en-US" dirty="0"/>
              <a:t>use </a:t>
            </a:r>
            <a:r>
              <a:rPr lang="en-US" b="1" u="sng" dirty="0" err="1"/>
              <a:t>fstream</a:t>
            </a:r>
            <a:r>
              <a:rPr lang="en-US" dirty="0"/>
              <a:t> data type for both input, output files.</a:t>
            </a:r>
            <a:endParaRPr lang="en-GB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4"/>
          </p:nvPr>
        </p:nvSpPr>
        <p:spPr>
          <a:xfrm>
            <a:off x="457200" y="3352800"/>
            <a:ext cx="8229600" cy="1295400"/>
          </a:xfrm>
        </p:spPr>
        <p:txBody>
          <a:bodyPr anchor="ctr"/>
          <a:lstStyle/>
          <a:p>
            <a:r>
              <a:rPr lang="en-US" b="1" dirty="0" err="1">
                <a:solidFill>
                  <a:srgbClr val="FFFF00"/>
                </a:solidFill>
              </a:rPr>
              <a:t>ifstream</a:t>
            </a:r>
            <a:r>
              <a:rPr lang="en-US" dirty="0">
                <a:solidFill>
                  <a:srgbClr val="FFFF00"/>
                </a:solidFill>
              </a:rPr>
              <a:t>:</a:t>
            </a:r>
            <a:r>
              <a:rPr lang="en-US" dirty="0"/>
              <a:t> </a:t>
            </a:r>
          </a:p>
          <a:p>
            <a:pPr lvl="1"/>
            <a:r>
              <a:rPr lang="en-US" dirty="0"/>
              <a:t>Open for </a:t>
            </a:r>
            <a:r>
              <a:rPr lang="en-US" b="1" u="sng" dirty="0"/>
              <a:t>input only</a:t>
            </a:r>
            <a:r>
              <a:rPr lang="en-US" dirty="0"/>
              <a:t> and file </a:t>
            </a:r>
            <a:r>
              <a:rPr lang="en-US" b="1" u="sng" dirty="0"/>
              <a:t>cannot be written</a:t>
            </a:r>
            <a:r>
              <a:rPr lang="en-US" dirty="0"/>
              <a:t> to.</a:t>
            </a:r>
          </a:p>
          <a:p>
            <a:pPr lvl="1"/>
            <a:r>
              <a:rPr lang="en-US" dirty="0"/>
              <a:t>Open </a:t>
            </a:r>
            <a:r>
              <a:rPr lang="en-US" b="1" u="sng" dirty="0"/>
              <a:t>fails</a:t>
            </a:r>
            <a:r>
              <a:rPr lang="en-US" dirty="0"/>
              <a:t> if file does not exist.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5"/>
          </p:nvPr>
        </p:nvSpPr>
        <p:spPr>
          <a:xfrm>
            <a:off x="455645" y="4724400"/>
            <a:ext cx="8229600" cy="1676400"/>
          </a:xfrm>
        </p:spPr>
        <p:txBody>
          <a:bodyPr/>
          <a:lstStyle/>
          <a:p>
            <a:r>
              <a:rPr lang="en-US" b="1" dirty="0" err="1">
                <a:solidFill>
                  <a:srgbClr val="FFFF00"/>
                </a:solidFill>
              </a:rPr>
              <a:t>ofstream</a:t>
            </a:r>
            <a:r>
              <a:rPr lang="en-US" b="1" dirty="0">
                <a:solidFill>
                  <a:srgbClr val="FFFF00"/>
                </a:solidFill>
              </a:rPr>
              <a:t>: </a:t>
            </a:r>
          </a:p>
          <a:p>
            <a:pPr lvl="1"/>
            <a:r>
              <a:rPr lang="en-US" dirty="0"/>
              <a:t>Open for </a:t>
            </a:r>
            <a:r>
              <a:rPr lang="en-US" b="1" u="sng" dirty="0"/>
              <a:t>output only</a:t>
            </a:r>
            <a:r>
              <a:rPr lang="en-US" dirty="0"/>
              <a:t> and file </a:t>
            </a:r>
            <a:r>
              <a:rPr lang="en-US" b="1" u="sng" dirty="0"/>
              <a:t>cannot be read</a:t>
            </a:r>
            <a:r>
              <a:rPr lang="en-US" dirty="0"/>
              <a:t> from.</a:t>
            </a:r>
          </a:p>
          <a:p>
            <a:pPr lvl="1"/>
            <a:r>
              <a:rPr lang="en-US" dirty="0"/>
              <a:t>File will be </a:t>
            </a:r>
            <a:r>
              <a:rPr lang="en-US" b="1" u="sng" dirty="0"/>
              <a:t>created</a:t>
            </a:r>
            <a:r>
              <a:rPr lang="en-US" dirty="0"/>
              <a:t> if no file exists.</a:t>
            </a:r>
          </a:p>
          <a:p>
            <a:pPr lvl="1"/>
            <a:r>
              <a:rPr lang="en-US" dirty="0"/>
              <a:t>File contents will be </a:t>
            </a:r>
            <a:r>
              <a:rPr lang="en-US" b="1" u="sng" dirty="0"/>
              <a:t>erased</a:t>
            </a:r>
            <a:r>
              <a:rPr lang="en-US" dirty="0"/>
              <a:t> if file exists.</a:t>
            </a:r>
          </a:p>
        </p:txBody>
      </p:sp>
    </p:spTree>
    <p:extLst>
      <p:ext uri="{BB962C8B-B14F-4D97-AF65-F5344CB8AC3E}">
        <p14:creationId xmlns:p14="http://schemas.microsoft.com/office/powerpoint/2010/main" val="3399499712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ile Operation</a:t>
            </a:r>
            <a:r>
              <a:rPr lang="en-GB" dirty="0"/>
              <a:t>s (cont.)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b="1" dirty="0" err="1">
                <a:solidFill>
                  <a:srgbClr val="FFFF00"/>
                </a:solidFill>
              </a:rPr>
              <a:t>fstream</a:t>
            </a:r>
            <a:r>
              <a:rPr lang="en-US" dirty="0"/>
              <a:t> object can be used for either </a:t>
            </a:r>
            <a:r>
              <a:rPr lang="en-US" b="1" u="sng" dirty="0"/>
              <a:t>input or output</a:t>
            </a:r>
            <a:r>
              <a:rPr lang="en-US" dirty="0"/>
              <a:t>.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4"/>
          </p:nvPr>
        </p:nvSpPr>
        <p:spPr>
          <a:xfrm>
            <a:off x="464856" y="2566314"/>
            <a:ext cx="8229600" cy="3529686"/>
          </a:xfrm>
          <a:prstGeom prst="rect">
            <a:avLst/>
          </a:prstGeom>
        </p:spPr>
        <p:txBody>
          <a:bodyPr/>
          <a:lstStyle/>
          <a:p>
            <a:r>
              <a:rPr lang="en-US" b="1" dirty="0" err="1">
                <a:solidFill>
                  <a:srgbClr val="FFFF00"/>
                </a:solidFill>
              </a:rPr>
              <a:t>fstream</a:t>
            </a:r>
            <a:r>
              <a:rPr lang="en-US" b="1" dirty="0">
                <a:solidFill>
                  <a:srgbClr val="FFFF00"/>
                </a:solidFill>
              </a:rPr>
              <a:t>: </a:t>
            </a:r>
            <a:r>
              <a:rPr lang="en-US" dirty="0"/>
              <a:t>must specify mode on the </a:t>
            </a:r>
            <a:r>
              <a:rPr lang="en-US" b="1" u="sng" dirty="0"/>
              <a:t>open</a:t>
            </a:r>
            <a:r>
              <a:rPr lang="en-US" dirty="0"/>
              <a:t> statement. Sample modes:</a:t>
            </a:r>
          </a:p>
          <a:p>
            <a:pPr lvl="1">
              <a:buClr>
                <a:schemeClr val="bg1"/>
              </a:buClr>
            </a:pPr>
            <a:r>
              <a:rPr lang="en-US" sz="2200" b="1" dirty="0" err="1">
                <a:solidFill>
                  <a:srgbClr val="FFFF00"/>
                </a:solidFill>
              </a:rPr>
              <a:t>ios</a:t>
            </a:r>
            <a:r>
              <a:rPr lang="en-US" sz="2200" b="1" dirty="0">
                <a:solidFill>
                  <a:srgbClr val="FFFF00"/>
                </a:solidFill>
              </a:rPr>
              <a:t>::in</a:t>
            </a:r>
            <a:r>
              <a:rPr lang="en-US" dirty="0"/>
              <a:t> for input mode.</a:t>
            </a:r>
          </a:p>
          <a:p>
            <a:pPr lvl="1">
              <a:buClr>
                <a:schemeClr val="bg1"/>
              </a:buClr>
            </a:pPr>
            <a:r>
              <a:rPr lang="en-US" sz="2200" b="1" dirty="0" err="1">
                <a:solidFill>
                  <a:srgbClr val="FFFF00"/>
                </a:solidFill>
              </a:rPr>
              <a:t>ios</a:t>
            </a:r>
            <a:r>
              <a:rPr lang="en-US" sz="2200" b="1" dirty="0">
                <a:solidFill>
                  <a:srgbClr val="FFFF00"/>
                </a:solidFill>
              </a:rPr>
              <a:t>::out</a:t>
            </a:r>
            <a:r>
              <a:rPr lang="en-US" dirty="0"/>
              <a:t> for output mode.</a:t>
            </a:r>
          </a:p>
          <a:p>
            <a:pPr lvl="1">
              <a:buClr>
                <a:schemeClr val="bg1"/>
              </a:buClr>
            </a:pPr>
            <a:r>
              <a:rPr lang="en-US" sz="2200" b="1" dirty="0" err="1">
                <a:solidFill>
                  <a:srgbClr val="FFFF00"/>
                </a:solidFill>
              </a:rPr>
              <a:t>ios</a:t>
            </a:r>
            <a:r>
              <a:rPr lang="en-US" sz="2200" b="1" dirty="0">
                <a:solidFill>
                  <a:srgbClr val="FFFF00"/>
                </a:solidFill>
              </a:rPr>
              <a:t>::binary </a:t>
            </a:r>
            <a:r>
              <a:rPr lang="en-US" dirty="0"/>
              <a:t>for binary mode.</a:t>
            </a:r>
          </a:p>
          <a:p>
            <a:pPr lvl="1">
              <a:buClr>
                <a:schemeClr val="bg1"/>
              </a:buClr>
            </a:pPr>
            <a:r>
              <a:rPr lang="en-US" sz="2200" b="1" dirty="0" err="1">
                <a:solidFill>
                  <a:srgbClr val="FFFF00"/>
                </a:solidFill>
              </a:rPr>
              <a:t>ios</a:t>
            </a:r>
            <a:r>
              <a:rPr lang="en-US" sz="2200" b="1" dirty="0">
                <a:solidFill>
                  <a:srgbClr val="FFFF00"/>
                </a:solidFill>
              </a:rPr>
              <a:t>::app</a:t>
            </a:r>
            <a:r>
              <a:rPr lang="en-US" dirty="0"/>
              <a:t> for append mode. </a:t>
            </a:r>
          </a:p>
          <a:p>
            <a:pPr lvl="3">
              <a:buClr>
                <a:schemeClr val="bg1"/>
              </a:buClr>
            </a:pPr>
            <a:r>
              <a:rPr lang="en-US" dirty="0"/>
              <a:t>All output operations are performed at the end of the file, appending the content to the current content of the file.</a:t>
            </a:r>
          </a:p>
          <a:p>
            <a:pPr lvl="1">
              <a:buClr>
                <a:schemeClr val="bg1"/>
              </a:buClr>
            </a:pPr>
            <a:endParaRPr lang="en-US" dirty="0"/>
          </a:p>
          <a:p>
            <a:pPr lvl="1">
              <a:buClr>
                <a:schemeClr val="bg1"/>
              </a:buClr>
            </a:pPr>
            <a:endParaRPr lang="en-US" dirty="0"/>
          </a:p>
          <a:p>
            <a:pPr lvl="1"/>
            <a:endParaRPr lang="en-GB" dirty="0"/>
          </a:p>
          <a:p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274076660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r>
              <a:rPr lang="en-US" dirty="0"/>
              <a:t>File Input and Output</a:t>
            </a:r>
            <a:endParaRPr lang="en-GB" dirty="0"/>
          </a:p>
        </p:txBody>
      </p:sp>
      <p:sp>
        <p:nvSpPr>
          <p:cNvPr id="9" name="Text Placeholder 8">
            <a:extLst>
              <a:ext uri="{FF2B5EF4-FFF2-40B4-BE49-F238E27FC236}">
                <a16:creationId xmlns:a16="http://schemas.microsoft.com/office/drawing/2014/main" id="{4338231D-4B2F-1441-877F-85F85786DB5D}"/>
              </a:ext>
            </a:extLst>
          </p:cNvPr>
          <p:cNvSpPr>
            <a:spLocks noGrp="1"/>
          </p:cNvSpPr>
          <p:nvPr>
            <p:ph type="body" sz="quarter" idx="16"/>
          </p:nvPr>
        </p:nvSpPr>
        <p:spPr/>
        <p:txBody>
          <a:bodyPr/>
          <a:lstStyle/>
          <a:p>
            <a:endParaRPr lang="ms-MY"/>
          </a:p>
        </p:txBody>
      </p:sp>
      <p:sp>
        <p:nvSpPr>
          <p:cNvPr id="11" name="Text Placeholder 10">
            <a:extLst>
              <a:ext uri="{FF2B5EF4-FFF2-40B4-BE49-F238E27FC236}">
                <a16:creationId xmlns:a16="http://schemas.microsoft.com/office/drawing/2014/main" id="{43B7B750-9103-254E-B41A-85A1E771FD0A}"/>
              </a:ext>
            </a:extLst>
          </p:cNvPr>
          <p:cNvSpPr>
            <a:spLocks noGrp="1"/>
          </p:cNvSpPr>
          <p:nvPr>
            <p:ph type="body" sz="quarter" idx="15"/>
          </p:nvPr>
        </p:nvSpPr>
        <p:spPr/>
        <p:txBody>
          <a:bodyPr/>
          <a:lstStyle/>
          <a:p>
            <a:endParaRPr lang="ms-MY"/>
          </a:p>
        </p:txBody>
      </p:sp>
      <p:sp>
        <p:nvSpPr>
          <p:cNvPr id="13" name="Text Placeholder 12">
            <a:extLst>
              <a:ext uri="{FF2B5EF4-FFF2-40B4-BE49-F238E27FC236}">
                <a16:creationId xmlns:a16="http://schemas.microsoft.com/office/drawing/2014/main" id="{C74FA84C-663E-BA40-A581-29879D01E034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>
          <a:xfrm>
            <a:off x="457200" y="2286000"/>
            <a:ext cx="8229600" cy="3733800"/>
          </a:xfrm>
        </p:spPr>
        <p:txBody>
          <a:bodyPr/>
          <a:lstStyle/>
          <a:p>
            <a:pPr marL="457200" indent="-457200">
              <a:buFont typeface="+mj-lt"/>
              <a:buAutoNum type="arabicPeriod"/>
            </a:pPr>
            <a:r>
              <a:rPr lang="ms-MY" sz="2800"/>
              <a:t>Open the file</a:t>
            </a:r>
          </a:p>
          <a:p>
            <a:pPr marL="457200" indent="-457200">
              <a:buFont typeface="+mj-lt"/>
              <a:buAutoNum type="arabicPeriod"/>
            </a:pPr>
            <a:r>
              <a:rPr lang="ms-MY" sz="2800"/>
              <a:t>Use the file:</a:t>
            </a:r>
          </a:p>
          <a:p>
            <a:pPr marL="857250" lvl="1" indent="-457200"/>
            <a:r>
              <a:rPr lang="ms-MY" sz="2800"/>
              <a:t>read from</a:t>
            </a:r>
          </a:p>
          <a:p>
            <a:pPr marL="857250" lvl="1" indent="-457200"/>
            <a:r>
              <a:rPr lang="ms-MY" sz="2800"/>
              <a:t>write to</a:t>
            </a:r>
          </a:p>
          <a:p>
            <a:pPr marL="857250" lvl="1" indent="-457200"/>
            <a:r>
              <a:rPr lang="ms-MY" sz="2800"/>
              <a:t>OR both</a:t>
            </a:r>
          </a:p>
          <a:p>
            <a:pPr marL="514350" indent="-514350">
              <a:buFont typeface="+mj-lt"/>
              <a:buAutoNum type="arabicPeriod"/>
            </a:pPr>
            <a:r>
              <a:rPr lang="ms-MY" sz="2800"/>
              <a:t>Close the file</a:t>
            </a:r>
          </a:p>
          <a:p>
            <a:pPr marL="857250" lvl="1" indent="-457200">
              <a:buFont typeface="+mj-lt"/>
              <a:buAutoNum type="arabicPeriod"/>
            </a:pPr>
            <a:endParaRPr lang="ms-MY" sz="2800"/>
          </a:p>
        </p:txBody>
      </p:sp>
      <p:sp>
        <p:nvSpPr>
          <p:cNvPr id="15" name="Text Placeholder 14">
            <a:extLst>
              <a:ext uri="{FF2B5EF4-FFF2-40B4-BE49-F238E27FC236}">
                <a16:creationId xmlns:a16="http://schemas.microsoft.com/office/drawing/2014/main" id="{0732F0FE-0198-0242-8B76-A873FBA529A5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>
          <a:xfrm>
            <a:off x="457200" y="1219200"/>
            <a:ext cx="8229600" cy="914400"/>
          </a:xfrm>
        </p:spPr>
        <p:txBody>
          <a:bodyPr/>
          <a:lstStyle/>
          <a:p>
            <a:r>
              <a:rPr lang="ms-MY" sz="2800"/>
              <a:t>Steps to use file:</a:t>
            </a:r>
          </a:p>
        </p:txBody>
      </p:sp>
    </p:spTree>
    <p:extLst>
      <p:ext uri="{BB962C8B-B14F-4D97-AF65-F5344CB8AC3E}">
        <p14:creationId xmlns:p14="http://schemas.microsoft.com/office/powerpoint/2010/main" val="356924063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r>
              <a:rPr lang="en-GB" dirty="0"/>
              <a:t>Opening Fi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3"/>
          </p:nvPr>
        </p:nvSpPr>
        <p:spPr>
          <a:xfrm>
            <a:off x="457200" y="1371600"/>
            <a:ext cx="8229600" cy="914400"/>
          </a:xfrm>
        </p:spPr>
        <p:txBody>
          <a:bodyPr/>
          <a:lstStyle/>
          <a:p>
            <a:r>
              <a:rPr lang="en-US" dirty="0"/>
              <a:t>Create a link between file name (outside the program) and file stream object (inside the program).</a:t>
            </a:r>
            <a:endParaRPr lang="en-US" b="1" dirty="0">
              <a:solidFill>
                <a:srgbClr val="FFFF00"/>
              </a:solidFill>
            </a:endParaRPr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4"/>
          </p:nvPr>
        </p:nvSpPr>
        <p:spPr>
          <a:xfrm>
            <a:off x="457200" y="2362200"/>
            <a:ext cx="8229600" cy="862686"/>
          </a:xfrm>
        </p:spPr>
        <p:txBody>
          <a:bodyPr anchor="ctr"/>
          <a:lstStyle/>
          <a:p>
            <a:r>
              <a:rPr lang="en-US" dirty="0"/>
              <a:t>File must be declared before opening. 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5"/>
          </p:nvPr>
        </p:nvSpPr>
        <p:spPr>
          <a:xfrm>
            <a:off x="464856" y="3429000"/>
            <a:ext cx="8229600" cy="3124200"/>
          </a:xfrm>
        </p:spPr>
        <p:txBody>
          <a:bodyPr/>
          <a:lstStyle/>
          <a:p>
            <a:r>
              <a:rPr lang="en-US" b="1" dirty="0" err="1">
                <a:solidFill>
                  <a:srgbClr val="FFFF00"/>
                </a:solidFill>
              </a:rPr>
              <a:t>example:</a:t>
            </a:r>
          </a:p>
          <a:p>
            <a:pPr marL="803275" indent="0">
              <a:buNone/>
            </a:pPr>
            <a:r>
              <a:rPr lang="en-US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ifstream</a:t>
            </a:r>
            <a:r>
              <a:rPr lang="en-US" b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gradeList</a:t>
            </a:r>
            <a:r>
              <a:rPr lang="en-US" b="1" dirty="0"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pPr marL="803275" indent="0">
              <a:buNone/>
            </a:pPr>
            <a:r>
              <a:rPr lang="en-US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ofstream</a:t>
            </a:r>
            <a:r>
              <a:rPr lang="en-US" b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report</a:t>
            </a:r>
            <a:r>
              <a:rPr lang="en-US" b="1" dirty="0"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pPr marL="803275" indent="0">
              <a:buNone/>
            </a:pPr>
            <a:r>
              <a:rPr lang="en-US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fstream</a:t>
            </a:r>
            <a:r>
              <a:rPr lang="en-US" b="1" dirty="0">
                <a:latin typeface="Courier New" panose="02070309020205020404" pitchFamily="49" charset="0"/>
                <a:cs typeface="Courier New" panose="02070309020205020404" pitchFamily="49" charset="0"/>
              </a:rPr>
              <a:t> studentRecord;</a:t>
            </a:r>
            <a:endParaRPr lang="en-GB" b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buNone/>
            </a:pPr>
            <a:endParaRPr lang="en-GB" sz="2000" dirty="0"/>
          </a:p>
        </p:txBody>
      </p:sp>
    </p:spTree>
    <p:extLst>
      <p:ext uri="{BB962C8B-B14F-4D97-AF65-F5344CB8AC3E}">
        <p14:creationId xmlns:p14="http://schemas.microsoft.com/office/powerpoint/2010/main" val="2038749899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r>
              <a:rPr lang="en-GB" dirty="0"/>
              <a:t>Opening Fi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3"/>
          </p:nvPr>
        </p:nvSpPr>
        <p:spPr>
          <a:xfrm>
            <a:off x="457200" y="1066800"/>
            <a:ext cx="8229600" cy="604446"/>
          </a:xfrm>
        </p:spPr>
        <p:txBody>
          <a:bodyPr/>
          <a:lstStyle/>
          <a:p>
            <a:r>
              <a:rPr lang="en-US" dirty="0"/>
              <a:t>Filename may include drive and/or path info.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4"/>
          </p:nvPr>
        </p:nvSpPr>
        <p:spPr>
          <a:xfrm>
            <a:off x="457200" y="1752600"/>
            <a:ext cx="8229600" cy="1524000"/>
          </a:xfrm>
        </p:spPr>
        <p:txBody>
          <a:bodyPr anchor="ctr"/>
          <a:lstStyle/>
          <a:p>
            <a:r>
              <a:rPr lang="en-US" b="1" dirty="0" err="1">
                <a:solidFill>
                  <a:srgbClr val="FFFF00"/>
                </a:solidFill>
              </a:rPr>
              <a:t>ifstream</a:t>
            </a:r>
            <a:r>
              <a:rPr lang="en-US" dirty="0"/>
              <a:t> and </a:t>
            </a:r>
            <a:r>
              <a:rPr lang="en-US" b="1" dirty="0" err="1">
                <a:solidFill>
                  <a:srgbClr val="FFFF00"/>
                </a:solidFill>
              </a:rPr>
              <a:t>ofstream</a:t>
            </a:r>
            <a:r>
              <a:rPr lang="en-US" dirty="0"/>
              <a:t> - use the </a:t>
            </a:r>
            <a:r>
              <a:rPr lang="en-US" b="1" dirty="0">
                <a:solidFill>
                  <a:srgbClr val="FFFF00"/>
                </a:solidFill>
              </a:rPr>
              <a:t>open()</a:t>
            </a:r>
            <a:r>
              <a:rPr lang="en-US" dirty="0"/>
              <a:t> member function:</a:t>
            </a:r>
          </a:p>
          <a:p>
            <a:pPr marL="803275" indent="0">
              <a:buNone/>
            </a:pPr>
            <a:r>
              <a:rPr lang="en-US" sz="21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infile.</a:t>
            </a:r>
            <a:r>
              <a:rPr lang="en-US" sz="2100" b="1" dirty="0" err="1">
                <a:solidFill>
                  <a:srgbClr val="FFFF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open</a:t>
            </a:r>
            <a:r>
              <a:rPr lang="en-US" sz="2100" b="1" dirty="0">
                <a:latin typeface="Courier New" panose="02070309020205020404" pitchFamily="49" charset="0"/>
                <a:cs typeface="Courier New" panose="02070309020205020404" pitchFamily="49" charset="0"/>
              </a:rPr>
              <a:t>("inventory.dat");</a:t>
            </a:r>
          </a:p>
          <a:p>
            <a:pPr marL="803275" indent="0">
              <a:buNone/>
            </a:pPr>
            <a:r>
              <a:rPr lang="en-US" sz="21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outfile.</a:t>
            </a:r>
            <a:r>
              <a:rPr lang="en-US" sz="2100" b="1" dirty="0" err="1">
                <a:solidFill>
                  <a:srgbClr val="FFFF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open</a:t>
            </a:r>
            <a:r>
              <a:rPr lang="en-US" sz="2100" b="1" dirty="0">
                <a:latin typeface="Courier New" panose="02070309020205020404" pitchFamily="49" charset="0"/>
                <a:cs typeface="Courier New" panose="02070309020205020404" pitchFamily="49" charset="0"/>
              </a:rPr>
              <a:t>("report.txt");</a:t>
            </a:r>
            <a:endParaRPr lang="en-GB" sz="2100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5"/>
          </p:nvPr>
        </p:nvSpPr>
        <p:spPr>
          <a:xfrm>
            <a:off x="457200" y="3352800"/>
            <a:ext cx="8229600" cy="1401240"/>
          </a:xfrm>
        </p:spPr>
        <p:txBody>
          <a:bodyPr/>
          <a:lstStyle/>
          <a:p>
            <a:r>
              <a:rPr lang="en-US" b="1" dirty="0" err="1">
                <a:solidFill>
                  <a:srgbClr val="FFFF00"/>
                </a:solidFill>
              </a:rPr>
              <a:t>fstream</a:t>
            </a:r>
            <a:r>
              <a:rPr lang="en-US" dirty="0"/>
              <a:t> - use the </a:t>
            </a:r>
            <a:r>
              <a:rPr lang="en-US" b="1" dirty="0">
                <a:solidFill>
                  <a:srgbClr val="FFFF00"/>
                </a:solidFill>
              </a:rPr>
              <a:t>open()</a:t>
            </a:r>
            <a:r>
              <a:rPr lang="en-US" dirty="0"/>
              <a:t> member function and </a:t>
            </a:r>
            <a:r>
              <a:rPr lang="en-US" b="1" dirty="0">
                <a:solidFill>
                  <a:srgbClr val="FFFF00"/>
                </a:solidFill>
              </a:rPr>
              <a:t>mode</a:t>
            </a:r>
            <a:r>
              <a:rPr lang="en-US" dirty="0"/>
              <a:t>(s):</a:t>
            </a:r>
          </a:p>
          <a:p>
            <a:pPr marL="803275" indent="0">
              <a:buNone/>
            </a:pPr>
            <a:r>
              <a:rPr lang="en-US" sz="21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infile.</a:t>
            </a:r>
            <a:r>
              <a:rPr lang="en-US" sz="2100" b="1" dirty="0" err="1">
                <a:solidFill>
                  <a:srgbClr val="FFFF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open</a:t>
            </a:r>
            <a:r>
              <a:rPr lang="en-US" sz="2100" b="1" dirty="0">
                <a:latin typeface="Courier New" panose="02070309020205020404" pitchFamily="49" charset="0"/>
                <a:cs typeface="Courier New" panose="02070309020205020404" pitchFamily="49" charset="0"/>
              </a:rPr>
              <a:t>("inventory.dat", </a:t>
            </a:r>
            <a:r>
              <a:rPr lang="en-US" sz="2100" b="1" dirty="0" err="1">
                <a:solidFill>
                  <a:srgbClr val="FFFF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os</a:t>
            </a:r>
            <a:r>
              <a:rPr lang="en-US" sz="2100" b="1" dirty="0">
                <a:solidFill>
                  <a:srgbClr val="FFFF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::in</a:t>
            </a:r>
            <a:r>
              <a:rPr lang="en-US" sz="2100" b="1" dirty="0">
                <a:latin typeface="Courier New" panose="02070309020205020404" pitchFamily="49" charset="0"/>
                <a:cs typeface="Courier New" panose="02070309020205020404" pitchFamily="49" charset="0"/>
              </a:rPr>
              <a:t>);</a:t>
            </a:r>
          </a:p>
          <a:p>
            <a:pPr marL="803275" indent="0">
              <a:buNone/>
            </a:pPr>
            <a:r>
              <a:rPr lang="en-US" sz="21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outfile.</a:t>
            </a:r>
            <a:r>
              <a:rPr lang="en-US" sz="2100" b="1" dirty="0" err="1">
                <a:solidFill>
                  <a:srgbClr val="FFFF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open</a:t>
            </a:r>
            <a:r>
              <a:rPr lang="en-US" sz="2100" b="1" dirty="0">
                <a:latin typeface="Courier New" panose="02070309020205020404" pitchFamily="49" charset="0"/>
                <a:cs typeface="Courier New" panose="02070309020205020404" pitchFamily="49" charset="0"/>
              </a:rPr>
              <a:t>("report.txt", </a:t>
            </a:r>
            <a:r>
              <a:rPr lang="en-US" sz="2100" b="1" dirty="0" err="1">
                <a:solidFill>
                  <a:srgbClr val="FFFF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os</a:t>
            </a:r>
            <a:r>
              <a:rPr lang="en-US" sz="2100" b="1" dirty="0">
                <a:solidFill>
                  <a:srgbClr val="FFFF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::out</a:t>
            </a:r>
            <a:r>
              <a:rPr lang="en-US" sz="2100" b="1" dirty="0">
                <a:latin typeface="Courier New" panose="02070309020205020404" pitchFamily="49" charset="0"/>
                <a:cs typeface="Courier New" panose="02070309020205020404" pitchFamily="49" charset="0"/>
              </a:rPr>
              <a:t>);</a:t>
            </a:r>
            <a:endParaRPr lang="en-US" sz="2100" dirty="0"/>
          </a:p>
          <a:p>
            <a:endParaRPr lang="en-GB" sz="2000" dirty="0"/>
          </a:p>
          <a:p>
            <a:endParaRPr lang="en-GB" sz="2000" b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endParaRPr lang="en-GB" sz="2000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6"/>
          </p:nvPr>
        </p:nvSpPr>
        <p:spPr>
          <a:xfrm>
            <a:off x="457200" y="4906441"/>
            <a:ext cx="8229600" cy="960959"/>
          </a:xfrm>
        </p:spPr>
        <p:txBody>
          <a:bodyPr/>
          <a:lstStyle/>
          <a:p>
            <a:r>
              <a:rPr lang="en-US" b="1" dirty="0" err="1">
                <a:solidFill>
                  <a:srgbClr val="FFFF00"/>
                </a:solidFill>
              </a:rPr>
              <a:t>fstream</a:t>
            </a:r>
            <a:r>
              <a:rPr lang="en-US" dirty="0"/>
              <a:t> - can be combined on open call:</a:t>
            </a:r>
          </a:p>
          <a:p>
            <a:pPr marL="803275" indent="0">
              <a:buNone/>
            </a:pPr>
            <a:r>
              <a:rPr lang="en-US" sz="21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dFile.</a:t>
            </a:r>
            <a:r>
              <a:rPr lang="en-US" sz="2100" b="1" dirty="0" err="1">
                <a:solidFill>
                  <a:srgbClr val="FFFF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open</a:t>
            </a:r>
            <a:r>
              <a:rPr lang="en-US" sz="2100" b="1" dirty="0">
                <a:latin typeface="Courier New" panose="02070309020205020404" pitchFamily="49" charset="0"/>
                <a:cs typeface="Courier New" panose="02070309020205020404" pitchFamily="49" charset="0"/>
              </a:rPr>
              <a:t>("class.txt", </a:t>
            </a:r>
            <a:r>
              <a:rPr lang="en-US" sz="2100" b="1" dirty="0" err="1">
                <a:solidFill>
                  <a:srgbClr val="FFFF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os</a:t>
            </a:r>
            <a:r>
              <a:rPr lang="en-US" sz="2100" b="1" dirty="0">
                <a:solidFill>
                  <a:srgbClr val="FFFF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::in</a:t>
            </a:r>
            <a:r>
              <a:rPr lang="en-US" sz="2100" b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2100" b="1" dirty="0">
                <a:solidFill>
                  <a:srgbClr val="FFFF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| </a:t>
            </a:r>
            <a:r>
              <a:rPr lang="en-US" sz="2100" b="1" dirty="0" err="1">
                <a:solidFill>
                  <a:srgbClr val="FFFF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os</a:t>
            </a:r>
            <a:r>
              <a:rPr lang="en-US" sz="2100" b="1" dirty="0">
                <a:solidFill>
                  <a:srgbClr val="FFFF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::out</a:t>
            </a:r>
            <a:r>
              <a:rPr lang="en-US" sz="2100" b="1" dirty="0">
                <a:latin typeface="Courier New" panose="02070309020205020404" pitchFamily="49" charset="0"/>
                <a:cs typeface="Courier New" panose="02070309020205020404" pitchFamily="49" charset="0"/>
              </a:rPr>
              <a:t>);</a:t>
            </a:r>
            <a:endParaRPr lang="en-GB" sz="2100" b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90712434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Opening Files (cont.)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4"/>
          </p:nvPr>
        </p:nvSpPr>
        <p:spPr>
          <a:xfrm>
            <a:off x="457200" y="1447800"/>
            <a:ext cx="8229600" cy="1752600"/>
          </a:xfrm>
        </p:spPr>
        <p:txBody>
          <a:bodyPr/>
          <a:lstStyle/>
          <a:p>
            <a:r>
              <a:rPr lang="en-US" dirty="0"/>
              <a:t>Can open file at declaration:</a:t>
            </a:r>
          </a:p>
          <a:p>
            <a:pPr marL="803275" indent="0">
              <a:buNone/>
            </a:pPr>
            <a:r>
              <a:rPr lang="en-US" sz="20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ifstream</a:t>
            </a:r>
            <a:r>
              <a:rPr lang="en-US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20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gradeList</a:t>
            </a:r>
            <a:r>
              <a:rPr lang="en-US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("grades.txt");</a:t>
            </a:r>
          </a:p>
          <a:p>
            <a:pPr marL="803275" indent="0">
              <a:buNone/>
            </a:pPr>
            <a:r>
              <a:rPr lang="en-US" sz="20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fstream</a:t>
            </a:r>
            <a:r>
              <a:rPr lang="en-US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20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infile</a:t>
            </a:r>
            <a:r>
              <a:rPr lang="en-US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("inventory.dat", </a:t>
            </a:r>
            <a:r>
              <a:rPr lang="en-US" sz="20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ios</a:t>
            </a:r>
            <a:r>
              <a:rPr lang="en-US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::in);</a:t>
            </a:r>
          </a:p>
          <a:p>
            <a:pPr marL="803275" indent="0">
              <a:buNone/>
            </a:pPr>
            <a:r>
              <a:rPr lang="en-US" sz="20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fstream</a:t>
            </a:r>
            <a:r>
              <a:rPr lang="en-US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 file("class.txt", </a:t>
            </a:r>
            <a:r>
              <a:rPr lang="en-US" sz="20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ios</a:t>
            </a:r>
            <a:r>
              <a:rPr lang="en-US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::in | </a:t>
            </a:r>
            <a:r>
              <a:rPr lang="en-US" sz="20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ios</a:t>
            </a:r>
            <a:r>
              <a:rPr lang="en-US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::out);</a:t>
            </a:r>
            <a:endParaRPr lang="en-GB" sz="2000" b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803275" indent="0">
              <a:buNone/>
            </a:pPr>
            <a:endParaRPr lang="en-US" sz="2000" b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803275" indent="0">
              <a:buNone/>
            </a:pPr>
            <a:endParaRPr lang="en-GB" sz="2000" b="1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5"/>
          </p:nvPr>
        </p:nvSpPr>
        <p:spPr>
          <a:xfrm>
            <a:off x="457200" y="3429000"/>
            <a:ext cx="8229600" cy="914400"/>
          </a:xfrm>
        </p:spPr>
        <p:txBody>
          <a:bodyPr anchor="ctr"/>
          <a:lstStyle/>
          <a:p>
            <a:r>
              <a:rPr lang="en-US" dirty="0"/>
              <a:t>Output file will be created if necessary; existing file will be erased first.</a:t>
            </a:r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6"/>
          </p:nvPr>
        </p:nvSpPr>
        <p:spPr>
          <a:xfrm>
            <a:off x="457200" y="4572000"/>
            <a:ext cx="8229600" cy="914400"/>
          </a:xfrm>
        </p:spPr>
        <p:txBody>
          <a:bodyPr anchor="ctr"/>
          <a:lstStyle/>
          <a:p>
            <a:r>
              <a:rPr lang="en-US" dirty="0"/>
              <a:t>Input file must exist for open to work.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69289877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Opening Files (cont.)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3"/>
          </p:nvPr>
        </p:nvSpPr>
        <p:spPr>
          <a:xfrm>
            <a:off x="457200" y="1529154"/>
            <a:ext cx="8229600" cy="1595046"/>
          </a:xfrm>
        </p:spPr>
        <p:txBody>
          <a:bodyPr/>
          <a:lstStyle/>
          <a:p>
            <a:r>
              <a:rPr lang="en-US" dirty="0"/>
              <a:t>File stream object set to </a:t>
            </a:r>
            <a:r>
              <a:rPr lang="en-US" b="1" dirty="0">
                <a:solidFill>
                  <a:srgbClr val="FFFF00"/>
                </a:solidFill>
              </a:rPr>
              <a:t>0(false)</a:t>
            </a:r>
            <a:r>
              <a:rPr lang="en-US" dirty="0"/>
              <a:t>, if </a:t>
            </a:r>
            <a:r>
              <a:rPr lang="en-US" b="1" dirty="0">
                <a:solidFill>
                  <a:srgbClr val="FFFF00"/>
                </a:solidFill>
              </a:rPr>
              <a:t>open failed</a:t>
            </a:r>
            <a:r>
              <a:rPr lang="en-US" dirty="0"/>
              <a:t>. Example:</a:t>
            </a:r>
          </a:p>
          <a:p>
            <a:pPr marL="984250" indent="-271463">
              <a:buNone/>
            </a:pPr>
            <a:r>
              <a:rPr lang="en-US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if (</a:t>
            </a:r>
            <a:r>
              <a:rPr lang="en-US" sz="2000" b="1" dirty="0">
                <a:solidFill>
                  <a:srgbClr val="FFFF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!input</a:t>
            </a:r>
            <a:r>
              <a:rPr lang="en-US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)	</a:t>
            </a:r>
          </a:p>
          <a:p>
            <a:pPr marL="984250" indent="-271463">
              <a:buNone/>
            </a:pPr>
            <a:r>
              <a:rPr lang="en-US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{	</a:t>
            </a:r>
            <a:r>
              <a:rPr lang="en-US" sz="20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cout</a:t>
            </a:r>
            <a:r>
              <a:rPr lang="en-US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 &lt;&lt; “ERROR: Cannot open file\n”;</a:t>
            </a:r>
          </a:p>
          <a:p>
            <a:pPr marL="984250" indent="-271463">
              <a:buNone/>
            </a:pPr>
            <a:r>
              <a:rPr lang="en-US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	exit(1);</a:t>
            </a:r>
            <a:r>
              <a:rPr lang="en-US" dirty="0"/>
              <a:t> </a:t>
            </a:r>
            <a:r>
              <a:rPr lang="en-US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  <a:endParaRPr lang="en-GB" sz="2000" b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4"/>
          </p:nvPr>
        </p:nvSpPr>
        <p:spPr>
          <a:xfrm>
            <a:off x="457200" y="3200400"/>
            <a:ext cx="8229600" cy="1600200"/>
          </a:xfrm>
        </p:spPr>
        <p:txBody>
          <a:bodyPr/>
          <a:lstStyle/>
          <a:p>
            <a:r>
              <a:rPr lang="en-US" dirty="0"/>
              <a:t>Can use </a:t>
            </a:r>
            <a:r>
              <a:rPr lang="en-US" b="1" dirty="0">
                <a:solidFill>
                  <a:srgbClr val="FFFF00"/>
                </a:solidFill>
                <a:cs typeface="Courier New" panose="02070309020205020404" pitchFamily="49" charset="0"/>
              </a:rPr>
              <a:t>fail</a:t>
            </a:r>
            <a:r>
              <a:rPr lang="en-US" b="1" dirty="0">
                <a:solidFill>
                  <a:srgbClr val="FFFF00"/>
                </a:solidFill>
              </a:rPr>
              <a:t>() </a:t>
            </a:r>
            <a:r>
              <a:rPr lang="en-US" dirty="0"/>
              <a:t>member function to detect file open error:</a:t>
            </a:r>
          </a:p>
          <a:p>
            <a:pPr marL="984250" indent="-271463">
              <a:buNone/>
            </a:pPr>
            <a:r>
              <a:rPr lang="en-US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if (</a:t>
            </a:r>
            <a:r>
              <a:rPr lang="en-US" sz="2000" b="1" dirty="0" err="1">
                <a:solidFill>
                  <a:srgbClr val="FFFF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put.fail</a:t>
            </a:r>
            <a:r>
              <a:rPr lang="en-US" sz="2000" b="1" dirty="0">
                <a:solidFill>
                  <a:srgbClr val="FFFF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)</a:t>
            </a:r>
            <a:r>
              <a:rPr lang="en-US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)	</a:t>
            </a:r>
          </a:p>
          <a:p>
            <a:pPr marL="984250" indent="-271463">
              <a:buNone/>
            </a:pPr>
            <a:r>
              <a:rPr lang="en-US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{	</a:t>
            </a:r>
            <a:r>
              <a:rPr lang="en-US" sz="20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cout</a:t>
            </a:r>
            <a:r>
              <a:rPr lang="en-US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 &lt;&lt; “ERROR: Cannot open file\n”;</a:t>
            </a:r>
          </a:p>
          <a:p>
            <a:pPr marL="984250" indent="-271463">
              <a:buNone/>
            </a:pPr>
            <a:r>
              <a:rPr lang="en-US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	exit(1);</a:t>
            </a:r>
            <a:r>
              <a:rPr lang="en-US" sz="2000" dirty="0"/>
              <a:t> </a:t>
            </a:r>
            <a:r>
              <a:rPr lang="en-US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  <a:endParaRPr lang="en-GB" sz="2000" b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5"/>
          </p:nvPr>
        </p:nvSpPr>
        <p:spPr>
          <a:xfrm>
            <a:off x="457200" y="4876800"/>
            <a:ext cx="8229600" cy="1600200"/>
          </a:xfrm>
        </p:spPr>
        <p:txBody>
          <a:bodyPr/>
          <a:lstStyle/>
          <a:p>
            <a:r>
              <a:rPr lang="en-US" dirty="0"/>
              <a:t>Can use </a:t>
            </a:r>
            <a:r>
              <a:rPr lang="en-US" b="1" dirty="0" err="1">
                <a:solidFill>
                  <a:srgbClr val="FFFF00"/>
                </a:solidFill>
                <a:cs typeface="Courier New" panose="02070309020205020404" pitchFamily="49" charset="0"/>
              </a:rPr>
              <a:t>is_open</a:t>
            </a:r>
            <a:r>
              <a:rPr lang="en-US" b="1" dirty="0">
                <a:solidFill>
                  <a:srgbClr val="FFFF00"/>
                </a:solidFill>
              </a:rPr>
              <a:t>() </a:t>
            </a:r>
            <a:r>
              <a:rPr lang="en-US" dirty="0"/>
              <a:t>member function to check if a file is open:</a:t>
            </a:r>
          </a:p>
          <a:p>
            <a:pPr marL="984250" indent="-271463">
              <a:buNone/>
            </a:pPr>
            <a:r>
              <a:rPr lang="en-US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if (</a:t>
            </a:r>
            <a:r>
              <a:rPr lang="en-US" sz="2000" b="1" dirty="0">
                <a:solidFill>
                  <a:srgbClr val="FFFF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!</a:t>
            </a:r>
            <a:r>
              <a:rPr lang="en-US" sz="2000" b="1" dirty="0" err="1">
                <a:solidFill>
                  <a:srgbClr val="FFFF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put.is_open</a:t>
            </a:r>
            <a:r>
              <a:rPr lang="en-US" sz="2000" b="1" dirty="0">
                <a:solidFill>
                  <a:srgbClr val="FFFF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)</a:t>
            </a:r>
            <a:r>
              <a:rPr lang="en-US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)	</a:t>
            </a:r>
          </a:p>
          <a:p>
            <a:pPr marL="984250" indent="-271463">
              <a:buNone/>
            </a:pPr>
            <a:r>
              <a:rPr lang="en-US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{	</a:t>
            </a:r>
            <a:r>
              <a:rPr lang="en-US" sz="20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cout</a:t>
            </a:r>
            <a:r>
              <a:rPr lang="en-US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 &lt;&lt; “ERROR: Cannot open file\n”;</a:t>
            </a:r>
          </a:p>
          <a:p>
            <a:pPr marL="984250" indent="-271463">
              <a:buNone/>
            </a:pPr>
            <a:r>
              <a:rPr lang="en-US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	exit(1);</a:t>
            </a:r>
            <a:r>
              <a:rPr lang="en-US" sz="2000" dirty="0"/>
              <a:t> </a:t>
            </a:r>
            <a:r>
              <a:rPr lang="en-US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  <a:endParaRPr lang="en-GB" sz="2000" b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504968673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Using Files</a:t>
            </a:r>
            <a:endParaRPr lang="en-GB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dirty="0"/>
              <a:t>Can use </a:t>
            </a:r>
            <a:r>
              <a:rPr lang="en-US" b="1" dirty="0">
                <a:solidFill>
                  <a:srgbClr val="FFFF00"/>
                </a:solidFill>
              </a:rPr>
              <a:t>output file object</a:t>
            </a:r>
            <a:r>
              <a:rPr lang="en-US" dirty="0"/>
              <a:t> and </a:t>
            </a:r>
            <a:r>
              <a:rPr lang="en-US" b="1" dirty="0">
                <a:solidFill>
                  <a:srgbClr val="FFFF00"/>
                </a:solidFill>
              </a:rPr>
              <a:t>&lt;&lt;</a:t>
            </a:r>
            <a:r>
              <a:rPr lang="en-US" dirty="0"/>
              <a:t> to send data to a file:</a:t>
            </a:r>
          </a:p>
          <a:p>
            <a:pPr marL="0" indent="0">
              <a:buNone/>
              <a:tabLst>
                <a:tab pos="712788" algn="l"/>
              </a:tabLst>
            </a:pPr>
            <a:r>
              <a:rPr lang="en-US" dirty="0"/>
              <a:t>	</a:t>
            </a:r>
            <a:r>
              <a:rPr lang="en-US" sz="20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outfile</a:t>
            </a:r>
            <a:r>
              <a:rPr lang="en-US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 &lt;&lt; "Inventory report";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4"/>
          </p:nvPr>
        </p:nvSpPr>
        <p:spPr>
          <a:xfrm>
            <a:off x="455645" y="2514600"/>
            <a:ext cx="8229600" cy="1676400"/>
          </a:xfrm>
        </p:spPr>
        <p:txBody>
          <a:bodyPr/>
          <a:lstStyle/>
          <a:p>
            <a:r>
              <a:rPr lang="en-US" dirty="0"/>
              <a:t>Can use </a:t>
            </a:r>
            <a:r>
              <a:rPr lang="en-US" b="1" dirty="0">
                <a:solidFill>
                  <a:srgbClr val="FFFF00"/>
                </a:solidFill>
              </a:rPr>
              <a:t>input file object</a:t>
            </a:r>
            <a:r>
              <a:rPr lang="en-US" dirty="0"/>
              <a:t> and </a:t>
            </a:r>
            <a:r>
              <a:rPr lang="en-US" b="1" dirty="0">
                <a:solidFill>
                  <a:srgbClr val="FFFF00"/>
                </a:solidFill>
              </a:rPr>
              <a:t>&gt;&gt;</a:t>
            </a:r>
            <a:r>
              <a:rPr lang="en-US" dirty="0"/>
              <a:t> to copy data from file to variables:</a:t>
            </a:r>
          </a:p>
          <a:p>
            <a:pPr marL="712788" indent="0">
              <a:buNone/>
            </a:pPr>
            <a:r>
              <a:rPr lang="en-US" sz="20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infile</a:t>
            </a:r>
            <a:r>
              <a:rPr lang="en-US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 &gt;&gt; </a:t>
            </a:r>
            <a:r>
              <a:rPr lang="en-US" sz="20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partNum</a:t>
            </a:r>
            <a:r>
              <a:rPr lang="en-US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pPr marL="712788" indent="0">
              <a:buNone/>
            </a:pPr>
            <a:r>
              <a:rPr lang="en-US" sz="20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infile</a:t>
            </a:r>
            <a:r>
              <a:rPr lang="en-US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 &gt;&gt; </a:t>
            </a:r>
            <a:r>
              <a:rPr lang="en-US" sz="20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qtyInStock</a:t>
            </a:r>
            <a:r>
              <a:rPr lang="en-US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 &gt;&gt; </a:t>
            </a:r>
            <a:r>
              <a:rPr lang="en-US" sz="20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qtyOnOrder</a:t>
            </a:r>
            <a:r>
              <a:rPr lang="en-US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  <a:endParaRPr lang="en-GB" sz="2000" b="1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5"/>
          </p:nvPr>
        </p:nvSpPr>
        <p:spPr>
          <a:xfrm>
            <a:off x="455645" y="4267200"/>
            <a:ext cx="8229600" cy="914400"/>
          </a:xfrm>
        </p:spPr>
        <p:txBody>
          <a:bodyPr anchor="ctr"/>
          <a:lstStyle/>
          <a:p>
            <a:r>
              <a:rPr lang="en-US" dirty="0"/>
              <a:t>Can use </a:t>
            </a:r>
            <a:r>
              <a:rPr lang="en-US" b="1" dirty="0" err="1">
                <a:solidFill>
                  <a:srgbClr val="FFFF00"/>
                </a:solidFill>
              </a:rPr>
              <a:t>eof</a:t>
            </a:r>
            <a:r>
              <a:rPr lang="en-US" b="1" dirty="0">
                <a:solidFill>
                  <a:srgbClr val="FFFF00"/>
                </a:solidFill>
              </a:rPr>
              <a:t>()</a:t>
            </a:r>
            <a:r>
              <a:rPr lang="en-US" dirty="0"/>
              <a:t> member function </a:t>
            </a:r>
            <a:r>
              <a:rPr lang="en-US" b="1" dirty="0">
                <a:solidFill>
                  <a:srgbClr val="FFFF00"/>
                </a:solidFill>
              </a:rPr>
              <a:t>to test for end of input file</a:t>
            </a:r>
            <a:r>
              <a:rPr lang="en-US" dirty="0"/>
              <a:t>.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24653156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losing Files</a:t>
            </a:r>
            <a:endParaRPr lang="en-GB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3"/>
          </p:nvPr>
        </p:nvSpPr>
        <p:spPr>
          <a:xfrm>
            <a:off x="457200" y="1529154"/>
            <a:ext cx="8229600" cy="1442646"/>
          </a:xfrm>
        </p:spPr>
        <p:txBody>
          <a:bodyPr/>
          <a:lstStyle/>
          <a:p>
            <a:r>
              <a:rPr lang="en-US" dirty="0"/>
              <a:t>Use the </a:t>
            </a:r>
            <a:r>
              <a:rPr lang="en-US" b="1" dirty="0">
                <a:solidFill>
                  <a:srgbClr val="FFFF00"/>
                </a:solidFill>
                <a:cs typeface="Courier New" panose="02070309020205020404" pitchFamily="49" charset="0"/>
              </a:rPr>
              <a:t>close()</a:t>
            </a:r>
            <a:r>
              <a:rPr lang="en-US" b="1" dirty="0">
                <a:solidFill>
                  <a:srgbClr val="FFFF00"/>
                </a:solidFill>
              </a:rPr>
              <a:t> </a:t>
            </a:r>
            <a:r>
              <a:rPr lang="en-US" dirty="0"/>
              <a:t>member function:</a:t>
            </a:r>
          </a:p>
          <a:p>
            <a:pPr marL="0" indent="0">
              <a:buNone/>
              <a:tabLst>
                <a:tab pos="712788" algn="l"/>
              </a:tabLst>
            </a:pPr>
            <a:r>
              <a:rPr lang="en-US" dirty="0"/>
              <a:t>	</a:t>
            </a:r>
            <a:r>
              <a:rPr lang="en-US" sz="20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infile.close</a:t>
            </a:r>
            <a:r>
              <a:rPr lang="en-US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();</a:t>
            </a:r>
          </a:p>
          <a:p>
            <a:pPr marL="0" indent="0">
              <a:buNone/>
              <a:tabLst>
                <a:tab pos="712788" algn="l"/>
              </a:tabLst>
            </a:pPr>
            <a:r>
              <a:rPr lang="en-US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sz="20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outfile.close</a:t>
            </a:r>
            <a:r>
              <a:rPr lang="en-US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();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4"/>
          </p:nvPr>
        </p:nvSpPr>
        <p:spPr>
          <a:xfrm>
            <a:off x="457200" y="3200400"/>
            <a:ext cx="8229600" cy="1281165"/>
          </a:xfrm>
        </p:spPr>
        <p:txBody>
          <a:bodyPr/>
          <a:lstStyle/>
          <a:p>
            <a:r>
              <a:rPr lang="en-US" dirty="0"/>
              <a:t>Don’t wait for operating system to close files at program end: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may be limit on number of open files.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may be buffered output data waiting to send to file.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245724646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Formatting Output: </a:t>
            </a:r>
            <a:r>
              <a:rPr lang="en-GB" dirty="0" err="1"/>
              <a:t>setw</a:t>
            </a:r>
            <a:r>
              <a:rPr lang="en-GB" dirty="0"/>
              <a:t>()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dirty="0"/>
              <a:t>Used to </a:t>
            </a:r>
            <a:r>
              <a:rPr lang="en-US" dirty="0" err="1"/>
              <a:t>ouput</a:t>
            </a:r>
            <a:r>
              <a:rPr lang="en-US" dirty="0"/>
              <a:t> the value of an expression in a </a:t>
            </a:r>
            <a:r>
              <a:rPr lang="en-US" b="1" u="sng" dirty="0"/>
              <a:t>specific number of columns</a:t>
            </a:r>
            <a:endParaRPr lang="en-GB" b="1" u="sng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b="1" dirty="0" err="1"/>
              <a:t>setw</a:t>
            </a:r>
            <a:r>
              <a:rPr lang="en-US" b="1" dirty="0"/>
              <a:t>(x)</a:t>
            </a:r>
            <a:r>
              <a:rPr lang="en-US" dirty="0"/>
              <a:t> - outputs the value of the next expression in x columns</a:t>
            </a:r>
            <a:endParaRPr lang="en-GB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5"/>
          </p:nvPr>
        </p:nvSpPr>
        <p:spPr>
          <a:xfrm>
            <a:off x="455645" y="3505200"/>
            <a:ext cx="8229600" cy="1524000"/>
          </a:xfrm>
        </p:spPr>
        <p:txBody>
          <a:bodyPr/>
          <a:lstStyle/>
          <a:p>
            <a:r>
              <a:rPr lang="en-GB" dirty="0"/>
              <a:t>The output is </a:t>
            </a:r>
            <a:r>
              <a:rPr lang="en-GB" b="1" u="sng" dirty="0"/>
              <a:t>right-justified</a:t>
            </a:r>
          </a:p>
          <a:p>
            <a:pPr lvl="1" defTabSz="917575"/>
            <a:r>
              <a:rPr lang="en-US" dirty="0"/>
              <a:t>Example: if you specify the number of columns to be 8 and the output requires only 4 columns, then the first four columns are left blank</a:t>
            </a:r>
            <a:endParaRPr lang="en-GB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6"/>
          </p:nvPr>
        </p:nvSpPr>
        <p:spPr>
          <a:xfrm>
            <a:off x="455645" y="5105400"/>
            <a:ext cx="8229600" cy="1295400"/>
          </a:xfrm>
        </p:spPr>
        <p:txBody>
          <a:bodyPr/>
          <a:lstStyle/>
          <a:p>
            <a:r>
              <a:rPr lang="en-US" dirty="0"/>
              <a:t>If the number of </a:t>
            </a:r>
            <a:r>
              <a:rPr lang="en-US" b="1" u="sng" dirty="0"/>
              <a:t>columns specified is less than</a:t>
            </a:r>
            <a:r>
              <a:rPr lang="en-US" dirty="0"/>
              <a:t> the number of </a:t>
            </a:r>
            <a:r>
              <a:rPr lang="en-US" b="1" u="sng" dirty="0"/>
              <a:t>columns required</a:t>
            </a:r>
            <a:r>
              <a:rPr lang="en-US" dirty="0"/>
              <a:t> by the output, the output </a:t>
            </a:r>
            <a:r>
              <a:rPr lang="en-US" b="1" u="sng" dirty="0"/>
              <a:t>automatically expands</a:t>
            </a:r>
            <a:r>
              <a:rPr lang="en-US" dirty="0"/>
              <a:t> to the required number of columns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690925939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/>
          <p:cNvSpPr txBox="1"/>
          <p:nvPr/>
        </p:nvSpPr>
        <p:spPr>
          <a:xfrm>
            <a:off x="304800" y="685800"/>
            <a:ext cx="8534400" cy="5909310"/>
          </a:xfrm>
          <a:prstGeom prst="rect">
            <a:avLst/>
          </a:prstGeom>
          <a:solidFill>
            <a:schemeClr val="accent4"/>
          </a:solidFill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#include &lt;</a:t>
            </a:r>
            <a:r>
              <a:rPr lang="en-US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ostream</a:t>
            </a:r>
            <a:r>
              <a:rPr lang="en-US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gt; 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copy 10 numbers between files</a:t>
            </a:r>
          </a:p>
          <a:p>
            <a:r>
              <a:rPr lang="en-US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#include &lt;</a:t>
            </a:r>
            <a:r>
              <a:rPr lang="en-US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fstream</a:t>
            </a:r>
            <a:r>
              <a:rPr lang="en-US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gt;</a:t>
            </a:r>
          </a:p>
          <a:p>
            <a:r>
              <a:rPr lang="en-US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using namespace </a:t>
            </a:r>
            <a:r>
              <a:rPr lang="en-US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td</a:t>
            </a:r>
            <a:r>
              <a:rPr lang="en-US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endParaRPr lang="en-US" b="1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US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main()</a:t>
            </a:r>
          </a:p>
          <a:p>
            <a:r>
              <a:rPr lang="en-US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{</a:t>
            </a:r>
            <a:endParaRPr lang="en-GB" b="1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271463"/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fstream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file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"input.txt", </a:t>
            </a:r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os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::in); // open the files</a:t>
            </a:r>
          </a:p>
          <a:p>
            <a:pPr marL="271463"/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fstream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outfile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"output.txt", </a:t>
            </a:r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os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::out);</a:t>
            </a:r>
          </a:p>
          <a:p>
            <a:pPr marL="271463"/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num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pPr marL="271463"/>
            <a:endParaRPr lang="en-GB" b="1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271463"/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f (!infile) {	</a:t>
            </a:r>
          </a:p>
          <a:p>
            <a:pPr marL="271463"/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cout &lt;&lt; "ERROR: Cannot open input file\n" &lt;&lt; endl;</a:t>
            </a:r>
          </a:p>
          <a:p>
            <a:pPr marL="271463"/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return 0; }</a:t>
            </a:r>
          </a:p>
          <a:p>
            <a:pPr marL="271463"/>
            <a:endParaRPr lang="en-GB" b="1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271463"/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for (</a:t>
            </a:r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= 1; </a:t>
            </a:r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&lt;= 10; </a:t>
            </a:r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++) {</a:t>
            </a:r>
          </a:p>
          <a:p>
            <a:pPr marL="622300"/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file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&gt;&gt; </a:t>
            </a:r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num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;                  // use the files</a:t>
            </a:r>
          </a:p>
          <a:p>
            <a:pPr marL="622300"/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outfile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&lt;&lt; </a:t>
            </a:r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num &lt;&lt; "\n"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; }</a:t>
            </a:r>
          </a:p>
          <a:p>
            <a:endParaRPr lang="en-GB" b="1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271463"/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file.close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);       // close the files</a:t>
            </a:r>
          </a:p>
          <a:p>
            <a:pPr marL="271463"/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outfile.close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);</a:t>
            </a:r>
          </a:p>
          <a:p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</p:txBody>
      </p:sp>
      <p:sp>
        <p:nvSpPr>
          <p:cNvPr id="4" name="Title 1"/>
          <p:cNvSpPr txBox="1">
            <a:spLocks/>
          </p:cNvSpPr>
          <p:nvPr/>
        </p:nvSpPr>
        <p:spPr bwMode="auto">
          <a:xfrm>
            <a:off x="1066800" y="27878"/>
            <a:ext cx="8229600" cy="42121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 kern="120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9pPr>
          </a:lstStyle>
          <a:p>
            <a:r>
              <a:rPr lang="en-US" dirty="0"/>
              <a:t>Example 1: File Operations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830922149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/>
          <p:cNvPicPr>
            <a:picLocks noChangeAspect="1" noChangeArrowheads="1"/>
          </p:cNvPicPr>
          <p:nvPr/>
        </p:nvPicPr>
        <p:blipFill rotWithShape="1">
          <a:blip r:embed="rId2" cstate="print"/>
          <a:srcRect r="27000" b="6038"/>
          <a:stretch/>
        </p:blipFill>
        <p:spPr bwMode="auto">
          <a:xfrm>
            <a:off x="76200" y="1295400"/>
            <a:ext cx="5562600" cy="4953000"/>
          </a:xfrm>
          <a:prstGeom prst="rect">
            <a:avLst/>
          </a:prstGeom>
          <a:noFill/>
          <a:ln w="3175">
            <a:solidFill>
              <a:schemeClr val="tx1"/>
            </a:solidFill>
            <a:miter lim="800000"/>
            <a:headEnd/>
            <a:tailEnd/>
          </a:ln>
        </p:spPr>
      </p:pic>
      <p:sp>
        <p:nvSpPr>
          <p:cNvPr id="4" name="Title 1"/>
          <p:cNvSpPr txBox="1">
            <a:spLocks/>
          </p:cNvSpPr>
          <p:nvPr/>
        </p:nvSpPr>
        <p:spPr bwMode="auto">
          <a:xfrm>
            <a:off x="457200" y="264589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 kern="120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9pPr>
          </a:lstStyle>
          <a:p>
            <a:r>
              <a:rPr lang="en-US" dirty="0"/>
              <a:t>Example 2: File Operations</a:t>
            </a:r>
            <a:endParaRPr lang="en-GB" dirty="0"/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 rotWithShape="1">
          <a:blip r:embed="rId3" cstate="print"/>
          <a:srcRect r="43958"/>
          <a:stretch/>
        </p:blipFill>
        <p:spPr bwMode="auto">
          <a:xfrm>
            <a:off x="5542503" y="1295400"/>
            <a:ext cx="3489290" cy="4115114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981816379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 bwMode="auto">
          <a:xfrm>
            <a:off x="457200" y="264589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 kern="120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9pPr>
          </a:lstStyle>
          <a:p>
            <a:r>
              <a:rPr lang="en-US" dirty="0"/>
              <a:t>Example 3: File Operations</a:t>
            </a:r>
            <a:endParaRPr lang="en-GB" dirty="0"/>
          </a:p>
        </p:txBody>
      </p:sp>
      <p:pic>
        <p:nvPicPr>
          <p:cNvPr id="7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1295400"/>
            <a:ext cx="6019800" cy="30641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" name="Picture 4"/>
          <p:cNvPicPr>
            <a:picLocks noChangeAspect="1" noChangeArrowheads="1"/>
          </p:cNvPicPr>
          <p:nvPr/>
        </p:nvPicPr>
        <p:blipFill rotWithShape="1">
          <a:blip r:embed="rId3" cstate="print"/>
          <a:srcRect b="39204"/>
          <a:stretch/>
        </p:blipFill>
        <p:spPr bwMode="auto">
          <a:xfrm>
            <a:off x="0" y="4114800"/>
            <a:ext cx="5715000" cy="2286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" name="Picture 3"/>
          <p:cNvPicPr>
            <a:picLocks noChangeAspect="1" noChangeArrowheads="1"/>
          </p:cNvPicPr>
          <p:nvPr/>
        </p:nvPicPr>
        <p:blipFill rotWithShape="1">
          <a:blip r:embed="rId4" cstate="print"/>
          <a:srcRect r="50495"/>
          <a:stretch/>
        </p:blipFill>
        <p:spPr bwMode="auto">
          <a:xfrm>
            <a:off x="5763427" y="3864167"/>
            <a:ext cx="3365500" cy="21130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13" name="Group 12"/>
          <p:cNvGrpSpPr/>
          <p:nvPr/>
        </p:nvGrpSpPr>
        <p:grpSpPr>
          <a:xfrm>
            <a:off x="3933472" y="2179968"/>
            <a:ext cx="5195455" cy="1694247"/>
            <a:chOff x="3567545" y="2169920"/>
            <a:chExt cx="5195455" cy="1694247"/>
          </a:xfrm>
        </p:grpSpPr>
        <p:pic>
          <p:nvPicPr>
            <p:cNvPr id="11" name="Picture 4"/>
            <p:cNvPicPr>
              <a:picLocks noChangeAspect="1" noChangeArrowheads="1"/>
            </p:cNvPicPr>
            <p:nvPr/>
          </p:nvPicPr>
          <p:blipFill rotWithShape="1">
            <a:blip r:embed="rId5" cstate="print"/>
            <a:srcRect t="-1472" r="42281" b="1472"/>
            <a:stretch/>
          </p:blipFill>
          <p:spPr bwMode="auto">
            <a:xfrm>
              <a:off x="3567545" y="2169920"/>
              <a:ext cx="2494503" cy="3567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2" name="Picture 4"/>
            <p:cNvPicPr>
              <a:picLocks noChangeAspect="1" noChangeArrowheads="1"/>
            </p:cNvPicPr>
            <p:nvPr/>
          </p:nvPicPr>
          <p:blipFill rotWithShape="1">
            <a:blip r:embed="rId3" cstate="print"/>
            <a:srcRect t="60572"/>
            <a:stretch/>
          </p:blipFill>
          <p:spPr bwMode="auto">
            <a:xfrm>
              <a:off x="3567545" y="2516410"/>
              <a:ext cx="5195455" cy="134775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</p:spTree>
    <p:extLst>
      <p:ext uri="{BB962C8B-B14F-4D97-AF65-F5344CB8AC3E}">
        <p14:creationId xmlns:p14="http://schemas.microsoft.com/office/powerpoint/2010/main" val="2647739048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/>
          <p:cNvSpPr txBox="1"/>
          <p:nvPr/>
        </p:nvSpPr>
        <p:spPr>
          <a:xfrm>
            <a:off x="152400" y="1196400"/>
            <a:ext cx="8839200" cy="5509200"/>
          </a:xfrm>
          <a:prstGeom prst="rect">
            <a:avLst/>
          </a:prstGeom>
          <a:solidFill>
            <a:schemeClr val="accent5"/>
          </a:solidFill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GB" sz="16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#include &lt;</a:t>
            </a:r>
            <a:r>
              <a:rPr lang="en-GB" sz="1600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fstream</a:t>
            </a:r>
            <a:r>
              <a:rPr lang="en-GB" sz="16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gt;</a:t>
            </a:r>
          </a:p>
          <a:p>
            <a:r>
              <a:rPr lang="en-GB" sz="16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using namespace </a:t>
            </a:r>
            <a:r>
              <a:rPr lang="en-GB" sz="1600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td</a:t>
            </a:r>
            <a:r>
              <a:rPr lang="en-GB" sz="16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; </a:t>
            </a:r>
          </a:p>
          <a:p>
            <a:r>
              <a:rPr lang="en-GB" sz="1600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GB" sz="16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main()</a:t>
            </a:r>
          </a:p>
          <a:p>
            <a:r>
              <a:rPr lang="en-GB" sz="16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{	</a:t>
            </a:r>
          </a:p>
          <a:p>
            <a:pPr marL="361950">
              <a:tabLst>
                <a:tab pos="361950" algn="l"/>
              </a:tabLst>
            </a:pPr>
            <a:r>
              <a:rPr lang="en-GB" sz="1600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fstream</a:t>
            </a:r>
            <a:r>
              <a:rPr lang="en-GB" sz="16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input("inputfile.txt");    </a:t>
            </a:r>
          </a:p>
          <a:p>
            <a:pPr marL="361950">
              <a:tabLst>
                <a:tab pos="361950" algn="l"/>
              </a:tabLst>
            </a:pPr>
            <a:r>
              <a:rPr lang="en-GB" sz="16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har </a:t>
            </a:r>
            <a:r>
              <a:rPr lang="en-GB" sz="1600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tr</a:t>
            </a:r>
            <a:r>
              <a:rPr lang="en-GB" sz="16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[80];    	</a:t>
            </a:r>
          </a:p>
          <a:p>
            <a:pPr marL="361950">
              <a:tabLst>
                <a:tab pos="361950" algn="l"/>
              </a:tabLst>
            </a:pPr>
            <a:endParaRPr lang="en-GB" sz="1600" b="1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361950">
              <a:tabLst>
                <a:tab pos="361950" algn="l"/>
              </a:tabLst>
            </a:pPr>
            <a:r>
              <a:rPr lang="en-GB" sz="16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f (!input)	</a:t>
            </a:r>
          </a:p>
          <a:p>
            <a:pPr marL="361950">
              <a:tabLst>
                <a:tab pos="361950" algn="l"/>
              </a:tabLst>
            </a:pPr>
            <a:r>
              <a:rPr lang="en-GB" sz="16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{		</a:t>
            </a:r>
          </a:p>
          <a:p>
            <a:pPr marL="361950">
              <a:tabLst>
                <a:tab pos="712788" algn="l"/>
              </a:tabLst>
            </a:pPr>
            <a:r>
              <a:rPr lang="en-GB" sz="16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GB" sz="1600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out</a:t>
            </a:r>
            <a:r>
              <a:rPr lang="en-GB" sz="16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&lt;&lt; "While opening a file an error is encountered" &lt;&lt; </a:t>
            </a:r>
            <a:r>
              <a:rPr lang="en-GB" sz="1600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ndl</a:t>
            </a:r>
            <a:r>
              <a:rPr lang="en-GB" sz="16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pPr marL="361950">
              <a:tabLst>
                <a:tab pos="712788" algn="l"/>
              </a:tabLst>
            </a:pPr>
            <a:r>
              <a:rPr lang="en-GB" sz="16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return 0;	</a:t>
            </a:r>
          </a:p>
          <a:p>
            <a:pPr marL="361950">
              <a:tabLst>
                <a:tab pos="361950" algn="l"/>
              </a:tabLst>
            </a:pPr>
            <a:r>
              <a:rPr lang="en-GB" sz="16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}	</a:t>
            </a:r>
          </a:p>
          <a:p>
            <a:pPr marL="361950">
              <a:tabLst>
                <a:tab pos="361950" algn="l"/>
              </a:tabLst>
            </a:pPr>
            <a:r>
              <a:rPr lang="en-GB" sz="16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lse        </a:t>
            </a:r>
          </a:p>
          <a:p>
            <a:pPr marL="361950">
              <a:tabLst>
                <a:tab pos="712788" algn="l"/>
              </a:tabLst>
            </a:pPr>
            <a:r>
              <a:rPr lang="en-GB" sz="16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GB" sz="1600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out</a:t>
            </a:r>
            <a:r>
              <a:rPr lang="en-GB" sz="16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&lt;&lt; "File is successfully opened" &lt;&lt; </a:t>
            </a:r>
            <a:r>
              <a:rPr lang="en-GB" sz="1600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ndl</a:t>
            </a:r>
            <a:r>
              <a:rPr lang="en-GB" sz="16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;    while(!</a:t>
            </a:r>
            <a:r>
              <a:rPr lang="en-GB" sz="1600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put.eof</a:t>
            </a:r>
            <a:r>
              <a:rPr lang="en-GB" sz="16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))    </a:t>
            </a:r>
          </a:p>
          <a:p>
            <a:pPr marL="361950">
              <a:tabLst>
                <a:tab pos="361950" algn="l"/>
              </a:tabLst>
            </a:pPr>
            <a:r>
              <a:rPr lang="en-GB" sz="16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{		</a:t>
            </a:r>
          </a:p>
          <a:p>
            <a:pPr marL="361950">
              <a:tabLst>
                <a:tab pos="712788" algn="l"/>
              </a:tabLst>
            </a:pPr>
            <a:r>
              <a:rPr lang="en-GB" sz="16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GB" sz="1600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put.getline</a:t>
            </a:r>
            <a:r>
              <a:rPr lang="en-GB" sz="16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GB" sz="1600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tr</a:t>
            </a:r>
            <a:r>
              <a:rPr lang="en-GB" sz="16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, 80);		</a:t>
            </a:r>
          </a:p>
          <a:p>
            <a:pPr marL="361950">
              <a:tabLst>
                <a:tab pos="712788" algn="l"/>
              </a:tabLst>
            </a:pPr>
            <a:r>
              <a:rPr lang="en-GB" sz="16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GB" sz="1600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out</a:t>
            </a:r>
            <a:r>
              <a:rPr lang="en-GB" sz="16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&lt;&lt; </a:t>
            </a:r>
            <a:r>
              <a:rPr lang="en-GB" sz="1600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tr</a:t>
            </a:r>
            <a:r>
              <a:rPr lang="en-GB" sz="16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&lt;&lt; </a:t>
            </a:r>
            <a:r>
              <a:rPr lang="en-GB" sz="1600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ndl</a:t>
            </a:r>
            <a:r>
              <a:rPr lang="en-GB" sz="16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;	</a:t>
            </a:r>
          </a:p>
          <a:p>
            <a:pPr marL="361950">
              <a:tabLst>
                <a:tab pos="361950" algn="l"/>
              </a:tabLst>
            </a:pPr>
            <a:r>
              <a:rPr lang="en-GB" sz="16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}		</a:t>
            </a:r>
          </a:p>
          <a:p>
            <a:pPr marL="361950">
              <a:tabLst>
                <a:tab pos="361950" algn="l"/>
              </a:tabLst>
            </a:pPr>
            <a:r>
              <a:rPr lang="en-GB" sz="1600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put.close</a:t>
            </a:r>
            <a:r>
              <a:rPr lang="en-GB" sz="16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);    </a:t>
            </a:r>
          </a:p>
          <a:p>
            <a:pPr marL="361950">
              <a:tabLst>
                <a:tab pos="361950" algn="l"/>
              </a:tabLst>
            </a:pPr>
            <a:r>
              <a:rPr lang="en-GB" sz="16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return 0;</a:t>
            </a:r>
          </a:p>
          <a:p>
            <a:r>
              <a:rPr lang="en-GB" sz="16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ample 4: File Operations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766923199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/>
          <p:cNvSpPr txBox="1"/>
          <p:nvPr/>
        </p:nvSpPr>
        <p:spPr>
          <a:xfrm>
            <a:off x="152400" y="1290221"/>
            <a:ext cx="8839200" cy="5262979"/>
          </a:xfrm>
          <a:prstGeom prst="rect">
            <a:avLst/>
          </a:prstGeom>
          <a:solidFill>
            <a:schemeClr val="accent6"/>
          </a:solidFill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GB" sz="16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#include &lt;</a:t>
            </a:r>
            <a:r>
              <a:rPr lang="en-GB" sz="1600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ostream</a:t>
            </a:r>
            <a:r>
              <a:rPr lang="en-GB" sz="16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gt;</a:t>
            </a:r>
          </a:p>
          <a:p>
            <a:r>
              <a:rPr lang="en-GB" sz="16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#include &lt;</a:t>
            </a:r>
            <a:r>
              <a:rPr lang="en-GB" sz="1600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fstream</a:t>
            </a:r>
            <a:r>
              <a:rPr lang="en-GB" sz="16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gt;</a:t>
            </a:r>
          </a:p>
          <a:p>
            <a:r>
              <a:rPr lang="en-GB" sz="16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using namespace </a:t>
            </a:r>
            <a:r>
              <a:rPr lang="en-GB" sz="1600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td</a:t>
            </a:r>
            <a:r>
              <a:rPr lang="en-GB" sz="16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r>
              <a:rPr lang="en-GB" sz="1600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GB" sz="16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main ()</a:t>
            </a:r>
          </a:p>
          <a:p>
            <a:r>
              <a:rPr lang="en-GB" sz="16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{	</a:t>
            </a:r>
          </a:p>
          <a:p>
            <a:pPr marL="361950">
              <a:tabLst>
                <a:tab pos="361950" algn="l"/>
              </a:tabLst>
            </a:pPr>
            <a:r>
              <a:rPr lang="en-GB" sz="1600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GB" sz="16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GB" sz="1600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num</a:t>
            </a:r>
            <a:r>
              <a:rPr lang="en-GB" sz="16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;	</a:t>
            </a:r>
          </a:p>
          <a:p>
            <a:pPr marL="361950">
              <a:tabLst>
                <a:tab pos="361950" algn="l"/>
              </a:tabLst>
            </a:pPr>
            <a:r>
              <a:rPr lang="en-GB" sz="1600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fstream</a:t>
            </a:r>
            <a:r>
              <a:rPr lang="en-GB" sz="16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GB" sz="1600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p</a:t>
            </a:r>
            <a:r>
              <a:rPr lang="en-GB" sz="16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"input.txt"); // open the input file	</a:t>
            </a:r>
          </a:p>
          <a:p>
            <a:pPr marL="361950">
              <a:tabLst>
                <a:tab pos="361950" algn="l"/>
              </a:tabLst>
            </a:pPr>
            <a:r>
              <a:rPr lang="en-GB" sz="1600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ofstream</a:t>
            </a:r>
            <a:r>
              <a:rPr lang="en-GB" sz="16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out("output.txt"); // open the output file		</a:t>
            </a:r>
          </a:p>
          <a:p>
            <a:pPr marL="361950">
              <a:tabLst>
                <a:tab pos="361950" algn="l"/>
              </a:tabLst>
            </a:pPr>
            <a:r>
              <a:rPr lang="en-GB" sz="16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f (!</a:t>
            </a:r>
            <a:r>
              <a:rPr lang="en-GB" sz="1600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p.is_open</a:t>
            </a:r>
            <a:r>
              <a:rPr lang="en-GB" sz="16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))  // check for successful opening	</a:t>
            </a:r>
          </a:p>
          <a:p>
            <a:pPr marL="361950">
              <a:tabLst>
                <a:tab pos="361950" algn="l"/>
              </a:tabLst>
            </a:pPr>
            <a:r>
              <a:rPr lang="en-GB" sz="16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{		</a:t>
            </a:r>
          </a:p>
          <a:p>
            <a:pPr marL="361950">
              <a:tabLst>
                <a:tab pos="361950" algn="l"/>
              </a:tabLst>
            </a:pPr>
            <a:r>
              <a:rPr lang="en-GB" sz="16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</a:t>
            </a:r>
            <a:r>
              <a:rPr lang="en-GB" sz="1600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out</a:t>
            </a:r>
            <a:r>
              <a:rPr lang="en-GB" sz="16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&lt;&lt; "Input file could not be opened! Terminating!\n;	</a:t>
            </a:r>
          </a:p>
          <a:p>
            <a:pPr marL="361950">
              <a:tabLst>
                <a:tab pos="361950" algn="l"/>
              </a:tabLst>
            </a:pPr>
            <a:r>
              <a:rPr lang="en-GB" sz="16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return 0;	</a:t>
            </a:r>
          </a:p>
          <a:p>
            <a:pPr marL="361950">
              <a:tabLst>
                <a:tab pos="361950" algn="l"/>
              </a:tabLst>
            </a:pPr>
            <a:r>
              <a:rPr lang="en-GB" sz="16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}	</a:t>
            </a:r>
          </a:p>
          <a:p>
            <a:pPr marL="361950">
              <a:tabLst>
                <a:tab pos="361950" algn="l"/>
              </a:tabLst>
            </a:pPr>
            <a:r>
              <a:rPr lang="en-GB" sz="16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while (</a:t>
            </a:r>
            <a:r>
              <a:rPr lang="en-GB" sz="1600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p</a:t>
            </a:r>
            <a:r>
              <a:rPr lang="en-GB" sz="16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&gt;&gt; </a:t>
            </a:r>
            <a:r>
              <a:rPr lang="en-GB" sz="1600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num</a:t>
            </a:r>
            <a:r>
              <a:rPr lang="en-GB" sz="16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) 		</a:t>
            </a:r>
          </a:p>
          <a:p>
            <a:pPr marL="361950">
              <a:tabLst>
                <a:tab pos="361950" algn="l"/>
              </a:tabLst>
            </a:pPr>
            <a:r>
              <a:rPr lang="en-GB" sz="16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out &lt;&lt; </a:t>
            </a:r>
            <a:r>
              <a:rPr lang="en-GB" sz="1600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num</a:t>
            </a:r>
            <a:r>
              <a:rPr lang="en-GB" sz="16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* 2 &lt;&lt; </a:t>
            </a:r>
            <a:r>
              <a:rPr lang="en-GB" sz="1600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ndl</a:t>
            </a:r>
            <a:r>
              <a:rPr lang="en-GB" sz="16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pPr marL="361950">
              <a:tabLst>
                <a:tab pos="361950" algn="l"/>
              </a:tabLst>
            </a:pPr>
            <a:r>
              <a:rPr lang="en-GB" sz="16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</a:p>
          <a:p>
            <a:pPr marL="361950">
              <a:tabLst>
                <a:tab pos="361950" algn="l"/>
              </a:tabLst>
            </a:pPr>
            <a:r>
              <a:rPr lang="en-GB" sz="1600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p.close</a:t>
            </a:r>
            <a:r>
              <a:rPr lang="en-GB" sz="16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);	</a:t>
            </a:r>
          </a:p>
          <a:p>
            <a:pPr marL="361950">
              <a:tabLst>
                <a:tab pos="361950" algn="l"/>
              </a:tabLst>
            </a:pPr>
            <a:r>
              <a:rPr lang="en-GB" sz="1600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out.close</a:t>
            </a:r>
            <a:r>
              <a:rPr lang="en-GB" sz="16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);	</a:t>
            </a:r>
          </a:p>
          <a:p>
            <a:pPr marL="361950">
              <a:tabLst>
                <a:tab pos="361950" algn="l"/>
              </a:tabLst>
            </a:pPr>
            <a:r>
              <a:rPr lang="en-GB" sz="1600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out</a:t>
            </a:r>
            <a:r>
              <a:rPr lang="en-GB" sz="16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&lt;&lt; "Done!" &lt;&lt; </a:t>
            </a:r>
            <a:r>
              <a:rPr lang="en-GB" sz="1600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ndl</a:t>
            </a:r>
            <a:r>
              <a:rPr lang="en-GB" sz="16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;		</a:t>
            </a:r>
          </a:p>
          <a:p>
            <a:pPr marL="361950">
              <a:tabLst>
                <a:tab pos="361950" algn="l"/>
              </a:tabLst>
            </a:pPr>
            <a:r>
              <a:rPr lang="en-GB" sz="16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return 0;</a:t>
            </a:r>
          </a:p>
          <a:p>
            <a:r>
              <a:rPr lang="en-GB" sz="16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ample 5: File Operations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830351270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6200"/>
            <a:ext cx="8229600" cy="487362"/>
          </a:xfrm>
          <a:solidFill>
            <a:srgbClr val="FFFF00"/>
          </a:solidFill>
        </p:spPr>
        <p:txBody>
          <a:bodyPr/>
          <a:lstStyle/>
          <a:p>
            <a:r>
              <a:rPr lang="en-US" dirty="0">
                <a:solidFill>
                  <a:srgbClr val="FF0000"/>
                </a:solidFill>
              </a:rPr>
              <a:t>In-Class Exercise – Ex 6.1</a:t>
            </a:r>
            <a:endParaRPr lang="en-GB" dirty="0">
              <a:solidFill>
                <a:srgbClr val="FF0000"/>
              </a:solidFill>
            </a:endParaRPr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3"/>
          </p:nvPr>
        </p:nvSpPr>
        <p:spPr>
          <a:xfrm>
            <a:off x="457200" y="838200"/>
            <a:ext cx="8229600" cy="1219200"/>
          </a:xfrm>
        </p:spPr>
        <p:txBody>
          <a:bodyPr/>
          <a:lstStyle/>
          <a:p>
            <a:r>
              <a:rPr lang="en-US" dirty="0"/>
              <a:t>What will be displayed if the user enters the following input:</a:t>
            </a:r>
          </a:p>
          <a:p>
            <a:pPr marL="712788" indent="0">
              <a:buNone/>
            </a:pPr>
            <a:r>
              <a:rPr lang="en-US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202</a:t>
            </a:r>
          </a:p>
          <a:p>
            <a:pPr marL="712788" indent="0">
              <a:buNone/>
            </a:pPr>
            <a:r>
              <a:rPr lang="en-US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L</a:t>
            </a:r>
            <a:endParaRPr lang="en-GB" sz="2000" b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8" name="Text Placeholder 7"/>
          <p:cNvSpPr>
            <a:spLocks noGrp="1"/>
          </p:cNvSpPr>
          <p:nvPr>
            <p:ph type="body" sz="quarter" idx="14"/>
          </p:nvPr>
        </p:nvSpPr>
        <p:spPr>
          <a:xfrm>
            <a:off x="455525" y="2133600"/>
            <a:ext cx="8229600" cy="4114800"/>
          </a:xfrm>
          <a:prstGeom prst="rect">
            <a:avLst/>
          </a:prstGeom>
        </p:spPr>
        <p:txBody>
          <a:bodyPr/>
          <a:lstStyle/>
          <a:p>
            <a:pPr marL="0" indent="0">
              <a:buNone/>
            </a:pPr>
            <a:r>
              <a:rPr lang="en-GB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#include &lt;</a:t>
            </a:r>
            <a:r>
              <a:rPr lang="en-GB" sz="16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iostream</a:t>
            </a:r>
            <a:r>
              <a:rPr lang="en-GB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&gt;</a:t>
            </a:r>
          </a:p>
          <a:p>
            <a:pPr marL="0" indent="0">
              <a:buNone/>
            </a:pPr>
            <a:r>
              <a:rPr lang="en-GB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using namespace </a:t>
            </a:r>
            <a:r>
              <a:rPr lang="en-GB" sz="16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std</a:t>
            </a:r>
            <a:r>
              <a:rPr lang="en-GB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pPr marL="0" indent="0">
              <a:buNone/>
            </a:pPr>
            <a:endParaRPr lang="en-GB" sz="1600" b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buNone/>
            </a:pPr>
            <a:r>
              <a:rPr lang="en-GB" sz="16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GB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 main()</a:t>
            </a:r>
          </a:p>
          <a:p>
            <a:pPr marL="0" indent="0">
              <a:buNone/>
            </a:pPr>
            <a:r>
              <a:rPr lang="en-GB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{</a:t>
            </a:r>
          </a:p>
          <a:p>
            <a:pPr marL="0" indent="0">
              <a:buNone/>
            </a:pPr>
            <a:r>
              <a:rPr lang="en-GB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GB" sz="16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GB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 id;   </a:t>
            </a:r>
          </a:p>
          <a:p>
            <a:pPr marL="0" indent="0">
              <a:buNone/>
            </a:pPr>
            <a:r>
              <a:rPr lang="en-GB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char code;</a:t>
            </a:r>
          </a:p>
          <a:p>
            <a:pPr marL="0" indent="0">
              <a:buNone/>
            </a:pPr>
            <a:r>
              <a:rPr lang="en-GB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GB" sz="16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cout</a:t>
            </a:r>
            <a:r>
              <a:rPr lang="en-GB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 &lt;&lt; "Enter an integer id: ";</a:t>
            </a:r>
          </a:p>
          <a:p>
            <a:pPr marL="0" indent="0">
              <a:buNone/>
            </a:pPr>
            <a:r>
              <a:rPr lang="en-GB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GB" sz="16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cin</a:t>
            </a:r>
            <a:r>
              <a:rPr lang="en-GB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 &gt;&gt; id;</a:t>
            </a:r>
          </a:p>
          <a:p>
            <a:pPr marL="0" indent="0">
              <a:buNone/>
            </a:pPr>
            <a:r>
              <a:rPr lang="en-GB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GB" sz="16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cout</a:t>
            </a:r>
            <a:r>
              <a:rPr lang="en-GB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 &lt;&lt; "Enter a code: ";</a:t>
            </a:r>
          </a:p>
          <a:p>
            <a:pPr marL="0" indent="0">
              <a:buNone/>
            </a:pPr>
            <a:r>
              <a:rPr lang="en-GB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GB" sz="16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cin.get</a:t>
            </a:r>
            <a:r>
              <a:rPr lang="en-GB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(code);</a:t>
            </a:r>
          </a:p>
          <a:p>
            <a:pPr marL="0" indent="0">
              <a:buNone/>
            </a:pPr>
            <a:r>
              <a:rPr lang="en-GB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GB" sz="16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cout</a:t>
            </a:r>
            <a:r>
              <a:rPr lang="en-GB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 &lt;&lt; "Output\n" &lt;&lt; id &lt;&lt; "\t" &lt;&lt; code;</a:t>
            </a:r>
          </a:p>
          <a:p>
            <a:pPr marL="0" indent="0">
              <a:buNone/>
            </a:pPr>
            <a:r>
              <a:rPr lang="en-GB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return 0;</a:t>
            </a:r>
          </a:p>
          <a:p>
            <a:pPr marL="0" indent="0">
              <a:buNone/>
            </a:pPr>
            <a:r>
              <a:rPr lang="en-GB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5029200" y="2133600"/>
            <a:ext cx="3655925" cy="1292662"/>
          </a:xfrm>
          <a:prstGeom prst="rect">
            <a:avLst/>
          </a:prstGeom>
          <a:solidFill>
            <a:schemeClr val="accent6"/>
          </a:solidFill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sz="2400" b="1" dirty="0">
                <a:cs typeface="Courier New" panose="02070309020205020404" pitchFamily="49" charset="0"/>
              </a:rPr>
              <a:t>Output:</a:t>
            </a:r>
            <a:endParaRPr lang="en-GB" sz="2400" b="1" dirty="0">
              <a:cs typeface="Courier New" panose="02070309020205020404" pitchFamily="49" charset="0"/>
            </a:endParaRPr>
          </a:p>
          <a:p>
            <a:r>
              <a:rPr lang="en-US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nter an integer id: 202</a:t>
            </a:r>
          </a:p>
          <a:p>
            <a:r>
              <a:rPr lang="en-US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nter a code: Output</a:t>
            </a:r>
          </a:p>
          <a:p>
            <a:r>
              <a:rPr lang="en-US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202</a:t>
            </a:r>
            <a:endParaRPr lang="en-GB" b="1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7602F68B-55F6-B34B-9B7C-ADC358C23F06}"/>
              </a:ext>
            </a:extLst>
          </p:cNvPr>
          <p:cNvSpPr txBox="1"/>
          <p:nvPr/>
        </p:nvSpPr>
        <p:spPr>
          <a:xfrm>
            <a:off x="5029200" y="3657600"/>
            <a:ext cx="3655925" cy="1292662"/>
          </a:xfrm>
          <a:prstGeom prst="rect">
            <a:avLst/>
          </a:prstGeom>
          <a:solidFill>
            <a:srgbClr val="FFFF00"/>
          </a:solidFill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sz="2400" b="1" dirty="0">
                <a:solidFill>
                  <a:srgbClr val="FF0000"/>
                </a:solidFill>
                <a:cs typeface="Courier New" panose="02070309020205020404" pitchFamily="49" charset="0"/>
              </a:rPr>
              <a:t>TO DO</a:t>
            </a:r>
            <a:endParaRPr lang="en-GB" sz="2400" b="1" dirty="0">
              <a:solidFill>
                <a:srgbClr val="FF0000"/>
              </a:solidFill>
              <a:cs typeface="Courier New" panose="02070309020205020404" pitchFamily="49" charset="0"/>
            </a:endParaRPr>
          </a:p>
          <a:p>
            <a:r>
              <a:rPr lang="en-US" b="1" dirty="0">
                <a:solidFill>
                  <a:srgbClr val="FF0000"/>
                </a:solidFill>
                <a:cs typeface="Courier New" panose="02070309020205020404" pitchFamily="49" charset="0"/>
              </a:rPr>
              <a:t>Make a correction to the program so that it can function properly and produce the correct output</a:t>
            </a:r>
            <a:endParaRPr lang="en-GB" b="1" dirty="0">
              <a:solidFill>
                <a:srgbClr val="FF0000"/>
              </a:solidFill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876295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6" grpId="0" animBg="1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3400" y="76200"/>
            <a:ext cx="8229600" cy="563562"/>
          </a:xfrm>
          <a:solidFill>
            <a:srgbClr val="FFFF00"/>
          </a:solidFill>
        </p:spPr>
        <p:txBody>
          <a:bodyPr/>
          <a:lstStyle/>
          <a:p>
            <a:r>
              <a:rPr lang="en-US" sz="3600" dirty="0">
                <a:solidFill>
                  <a:srgbClr val="FF0000"/>
                </a:solidFill>
              </a:rPr>
              <a:t>In-Class Exercise – Ex 6.2</a:t>
            </a:r>
            <a:endParaRPr lang="en-GB" sz="3600" dirty="0">
              <a:solidFill>
                <a:srgbClr val="FF0000"/>
              </a:solidFill>
            </a:endParaRPr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3"/>
          </p:nvPr>
        </p:nvSpPr>
        <p:spPr>
          <a:xfrm>
            <a:off x="457200" y="838200"/>
            <a:ext cx="8229600" cy="604446"/>
          </a:xfrm>
        </p:spPr>
        <p:txBody>
          <a:bodyPr/>
          <a:lstStyle/>
          <a:p>
            <a:r>
              <a:rPr lang="en-US" dirty="0"/>
              <a:t>Write C++ program to solve the flow chart below:</a:t>
            </a:r>
            <a:endParaRPr lang="en-GB" dirty="0"/>
          </a:p>
        </p:txBody>
      </p:sp>
      <p:graphicFrame>
        <p:nvGraphicFramePr>
          <p:cNvPr id="7" name="Object 2" descr="Pink tissue paper"/>
          <p:cNvGraphicFramePr>
            <a:graphicFrameLocks noChangeAspect="1"/>
          </p:cNvGraphicFramePr>
          <p:nvPr>
            <p:extLst/>
          </p:nvPr>
        </p:nvGraphicFramePr>
        <p:xfrm>
          <a:off x="1752600" y="1518846"/>
          <a:ext cx="5353050" cy="4541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" name="Visio" r:id="rId3" imgW="3677989" imgH="3120598" progId="Visio.Drawing.11">
                  <p:embed/>
                </p:oleObj>
              </mc:Choice>
              <mc:Fallback>
                <p:oleObj name="Visio" r:id="rId3" imgW="3677989" imgH="3120598" progId="Visio.Drawing.11">
                  <p:embed/>
                  <p:pic>
                    <p:nvPicPr>
                      <p:cNvPr id="7" name="Object 2" descr="Pink tissue paper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2600" y="1518846"/>
                        <a:ext cx="5353050" cy="45418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blipFill dpi="0" rotWithShape="0">
                              <a:blip r:embed="rId5"/>
                              <a:srcRect/>
                              <a:tile tx="0" ty="0" sx="100000" sy="100000" flip="none" algn="tl"/>
                            </a:blip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60630878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 Placeholder 6">
            <a:extLst>
              <a:ext uri="{FF2B5EF4-FFF2-40B4-BE49-F238E27FC236}">
                <a16:creationId xmlns:a16="http://schemas.microsoft.com/office/drawing/2014/main" id="{5A12ED49-C402-B543-A91D-28B9026EDD32}"/>
              </a:ext>
            </a:extLst>
          </p:cNvPr>
          <p:cNvSpPr>
            <a:spLocks noGrp="1"/>
          </p:cNvSpPr>
          <p:nvPr>
            <p:ph type="body" sz="quarter" idx="17"/>
          </p:nvPr>
        </p:nvSpPr>
        <p:spPr>
          <a:xfrm>
            <a:off x="455645" y="1524000"/>
            <a:ext cx="8229600" cy="4893079"/>
          </a:xfrm>
        </p:spPr>
        <p:txBody>
          <a:bodyPr/>
          <a:lstStyle/>
          <a:p>
            <a:r>
              <a:rPr lang="ms-MY"/>
              <a:t>Download a file named [Random.txt] from elearning.</a:t>
            </a:r>
          </a:p>
          <a:p>
            <a:r>
              <a:rPr lang="ms-MY"/>
              <a:t>This file contains a long list of random numbers. </a:t>
            </a:r>
          </a:p>
          <a:p>
            <a:r>
              <a:rPr lang="ms-MY"/>
              <a:t>Copy the file to your hard drive and then write a program that opens the file, reads all the numbers from the file, and calculates the following:</a:t>
            </a:r>
          </a:p>
          <a:p>
            <a:pPr marL="857250" lvl="1" indent="-457200">
              <a:buFont typeface="+mj-lt"/>
              <a:buAutoNum type="arabicPeriod"/>
            </a:pPr>
            <a:r>
              <a:rPr lang="ms-MY" sz="2200"/>
              <a:t>The number of numbers in the file</a:t>
            </a:r>
          </a:p>
          <a:p>
            <a:pPr marL="857250" lvl="1" indent="-457200">
              <a:buFont typeface="+mj-lt"/>
              <a:buAutoNum type="arabicPeriod"/>
            </a:pPr>
            <a:r>
              <a:rPr lang="ms-MY" sz="2200"/>
              <a:t>The sum of all the numbers in the file (a running total)</a:t>
            </a:r>
          </a:p>
          <a:p>
            <a:pPr marL="857250" lvl="1" indent="-457200">
              <a:buFont typeface="+mj-lt"/>
              <a:buAutoNum type="arabicPeriod"/>
            </a:pPr>
            <a:r>
              <a:rPr lang="ms-MY" sz="2200"/>
              <a:t>The average of all the numbers in the file</a:t>
            </a:r>
          </a:p>
          <a:p>
            <a:r>
              <a:rPr lang="ms-MY"/>
              <a:t>The program should display the number of numbers found in the file, the sum of the numbers, and the average of the numbers.</a:t>
            </a:r>
          </a:p>
        </p:txBody>
      </p:sp>
      <p:sp>
        <p:nvSpPr>
          <p:cNvPr id="8" name="Title 1">
            <a:extLst>
              <a:ext uri="{FF2B5EF4-FFF2-40B4-BE49-F238E27FC236}">
                <a16:creationId xmlns:a16="http://schemas.microsoft.com/office/drawing/2014/main" id="{18744D3A-7E67-F444-AB86-0AE2646A944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33400" y="76200"/>
            <a:ext cx="8229600" cy="563562"/>
          </a:xfrm>
          <a:solidFill>
            <a:srgbClr val="FFFF00"/>
          </a:solidFill>
        </p:spPr>
        <p:txBody>
          <a:bodyPr/>
          <a:lstStyle/>
          <a:p>
            <a:r>
              <a:rPr lang="en-US" sz="3600" dirty="0">
                <a:solidFill>
                  <a:srgbClr val="FF0000"/>
                </a:solidFill>
              </a:rPr>
              <a:t>In-Class Exercise – Ex 6.3</a:t>
            </a:r>
            <a:endParaRPr lang="en-GB" sz="3600" dirty="0">
              <a:solidFill>
                <a:srgbClr val="FF0000"/>
              </a:solidFill>
            </a:endParaRPr>
          </a:p>
        </p:txBody>
      </p:sp>
      <p:sp>
        <p:nvSpPr>
          <p:cNvPr id="9" name="Text Placeholder 2">
            <a:extLst>
              <a:ext uri="{FF2B5EF4-FFF2-40B4-BE49-F238E27FC236}">
                <a16:creationId xmlns:a16="http://schemas.microsoft.com/office/drawing/2014/main" id="{383763B2-72A5-2E48-BBFE-8057968BFC8F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>
          <a:xfrm>
            <a:off x="457200" y="838200"/>
            <a:ext cx="8229600" cy="604446"/>
          </a:xfrm>
        </p:spPr>
        <p:txBody>
          <a:bodyPr/>
          <a:lstStyle/>
          <a:p>
            <a:r>
              <a:rPr lang="en-US" dirty="0"/>
              <a:t>Write C++ program to solve the problem below: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678603863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3400" y="76200"/>
            <a:ext cx="8229600" cy="563562"/>
          </a:xfrm>
          <a:solidFill>
            <a:srgbClr val="FFFF00"/>
          </a:solidFill>
        </p:spPr>
        <p:txBody>
          <a:bodyPr/>
          <a:lstStyle/>
          <a:p>
            <a:r>
              <a:rPr lang="en-US" sz="3600" dirty="0">
                <a:solidFill>
                  <a:srgbClr val="FF0000"/>
                </a:solidFill>
              </a:rPr>
              <a:t>In-Class Exercise – Submission</a:t>
            </a:r>
            <a:endParaRPr lang="en-GB" sz="3600" dirty="0">
              <a:solidFill>
                <a:srgbClr val="FF0000"/>
              </a:solidFill>
            </a:endParaRP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65B72CEB-1C9F-3543-BEA4-31DF67F5F5CF}"/>
              </a:ext>
            </a:extLst>
          </p:cNvPr>
          <p:cNvSpPr txBox="1"/>
          <p:nvPr/>
        </p:nvSpPr>
        <p:spPr>
          <a:xfrm>
            <a:off x="533400" y="1600200"/>
            <a:ext cx="7696200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ms-MY" sz="2800"/>
              <a:t>All today In-Class Excercise (i.e. 6.1, 6.2 and 6.3 must be submitted through elearning</a:t>
            </a:r>
          </a:p>
        </p:txBody>
      </p:sp>
    </p:spTree>
    <p:extLst>
      <p:ext uri="{BB962C8B-B14F-4D97-AF65-F5344CB8AC3E}">
        <p14:creationId xmlns:p14="http://schemas.microsoft.com/office/powerpoint/2010/main" val="1322974809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Example 1: </a:t>
            </a:r>
            <a:r>
              <a:rPr lang="en-GB" dirty="0" err="1"/>
              <a:t>setw</a:t>
            </a:r>
            <a:r>
              <a:rPr lang="en-GB" dirty="0"/>
              <a:t>()</a:t>
            </a:r>
          </a:p>
        </p:txBody>
      </p:sp>
      <p:pic>
        <p:nvPicPr>
          <p:cNvPr id="3" name="Picture 2"/>
          <p:cNvPicPr>
            <a:picLocks noChangeAspect="1" noChangeArrowheads="1"/>
          </p:cNvPicPr>
          <p:nvPr/>
        </p:nvPicPr>
        <p:blipFill rotWithShape="1">
          <a:blip r:embed="rId2" cstate="print"/>
          <a:srcRect r="35653"/>
          <a:stretch/>
        </p:blipFill>
        <p:spPr bwMode="auto">
          <a:xfrm>
            <a:off x="-1" y="1600201"/>
            <a:ext cx="4500000" cy="444006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" name="Picture 2"/>
          <p:cNvPicPr>
            <a:picLocks noChangeAspect="1" noChangeArrowheads="1"/>
          </p:cNvPicPr>
          <p:nvPr/>
        </p:nvPicPr>
        <p:blipFill rotWithShape="1">
          <a:blip r:embed="rId3" cstate="print"/>
          <a:srcRect r="27759"/>
          <a:stretch/>
        </p:blipFill>
        <p:spPr bwMode="auto">
          <a:xfrm>
            <a:off x="4644000" y="1577593"/>
            <a:ext cx="4500000" cy="239285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4197211493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Example 2: </a:t>
            </a:r>
            <a:r>
              <a:rPr lang="en-GB" dirty="0" err="1"/>
              <a:t>setw</a:t>
            </a:r>
            <a:r>
              <a:rPr lang="en-GB" dirty="0"/>
              <a:t>()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228600" y="1600200"/>
            <a:ext cx="8077200" cy="4801314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txBody>
          <a:bodyPr wrap="square" rtlCol="0">
            <a:spAutoFit/>
          </a:bodyPr>
          <a:lstStyle/>
          <a:p>
            <a:endParaRPr lang="en-GB" b="1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#include &lt;</a:t>
            </a:r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ostream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gt;</a:t>
            </a:r>
          </a:p>
          <a:p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#include &lt;</a:t>
            </a:r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omanip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gt;</a:t>
            </a:r>
          </a:p>
          <a:p>
            <a:endParaRPr lang="en-GB" b="1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using namespace </a:t>
            </a:r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td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endParaRPr lang="en-GB" b="1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main()</a:t>
            </a:r>
          </a:p>
          <a:p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{</a:t>
            </a:r>
          </a:p>
          <a:p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out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&lt;&lt; "*" &lt;&lt; -17 &lt;&lt; "*" &lt;&lt; </a:t>
            </a:r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ndl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out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&lt;&lt; "*" &lt;&lt; </a:t>
            </a:r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etw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6) &lt;&lt; -17 &lt;&lt; "*" &lt;&lt; </a:t>
            </a:r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ndl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&lt;&lt; </a:t>
            </a:r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ndl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endParaRPr lang="en-GB" b="1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out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&lt;&lt; "*" &lt;&lt; "Hi there!" &lt;&lt; "*" &lt;&lt; </a:t>
            </a:r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ndl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out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&lt;&lt; "*" &lt;&lt; </a:t>
            </a:r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etw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20) &lt;&lt; "Hi there!" &lt;&lt; "*" &lt;&lt; </a:t>
            </a:r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ndl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out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&lt;&lt; "*" &lt;&lt; </a:t>
            </a:r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etw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3) &lt;&lt; "Hi there!" &lt;&lt; "*" &lt;&lt; </a:t>
            </a:r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ndl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endParaRPr lang="en-GB" b="1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return 0;</a:t>
            </a:r>
          </a:p>
          <a:p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5029200" y="1600200"/>
            <a:ext cx="3935604" cy="2123658"/>
          </a:xfrm>
          <a:prstGeom prst="rect">
            <a:avLst/>
          </a:prstGeom>
          <a:solidFill>
            <a:schemeClr val="accent3"/>
          </a:solidFill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sz="2400" b="1" dirty="0">
                <a:cs typeface="Courier New" panose="02070309020205020404" pitchFamily="49" charset="0"/>
              </a:rPr>
              <a:t>Output:</a:t>
            </a:r>
            <a:endParaRPr lang="en-GB" sz="2400" b="1" dirty="0">
              <a:cs typeface="Courier New" panose="02070309020205020404" pitchFamily="49" charset="0"/>
            </a:endParaRPr>
          </a:p>
          <a:p>
            <a:r>
              <a:rPr lang="en-US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*-17*</a:t>
            </a:r>
          </a:p>
          <a:p>
            <a:r>
              <a:rPr lang="en-US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*   -17*</a:t>
            </a:r>
          </a:p>
          <a:p>
            <a:endParaRPr lang="en-US" b="1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*Hi there!*</a:t>
            </a:r>
          </a:p>
          <a:p>
            <a:r>
              <a:rPr lang="en-US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*           Hi there!*</a:t>
            </a:r>
          </a:p>
          <a:p>
            <a:r>
              <a:rPr lang="en-US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*Hi there!*</a:t>
            </a:r>
            <a:endParaRPr lang="en-GB" b="1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7562058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Example 1: left and right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76200" y="1371600"/>
            <a:ext cx="8991600" cy="5078313"/>
          </a:xfrm>
          <a:prstGeom prst="rect">
            <a:avLst/>
          </a:prstGeom>
          <a:solidFill>
            <a:schemeClr val="accent4"/>
          </a:solidFill>
          <a:ln>
            <a:noFill/>
          </a:ln>
        </p:spPr>
        <p:txBody>
          <a:bodyPr wrap="square" rtlCol="0">
            <a:spAutoFit/>
          </a:bodyPr>
          <a:lstStyle/>
          <a:p>
            <a:endParaRPr lang="en-GB" b="1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#include &lt;</a:t>
            </a:r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ostream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gt;</a:t>
            </a:r>
          </a:p>
          <a:p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#include &lt;</a:t>
            </a:r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omanip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gt;</a:t>
            </a:r>
          </a:p>
          <a:p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using namespace </a:t>
            </a:r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td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endParaRPr lang="en-GB" b="1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main()</a:t>
            </a:r>
          </a:p>
          <a:p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{   </a:t>
            </a:r>
          </a:p>
          <a:p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x = 15;</a:t>
            </a:r>
          </a:p>
          <a:p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y = 7634;</a:t>
            </a:r>
          </a:p>
          <a:p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out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&lt;&lt; left;</a:t>
            </a:r>
          </a:p>
          <a:p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out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&lt;&lt; </a:t>
            </a:r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etw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5) &lt;&lt; x &lt;&lt; </a:t>
            </a:r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etw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7) &lt;&lt; y &lt;&lt; </a:t>
            </a:r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etw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8) &lt;&lt; "Warm" </a:t>
            </a:r>
          </a:p>
          <a:p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   &lt;&lt; </a:t>
            </a:r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ndl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</a:p>
          <a:p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out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&lt;&lt; right;</a:t>
            </a:r>
          </a:p>
          <a:p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out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&lt;&lt; </a:t>
            </a:r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etw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5) &lt;&lt; x &lt;&lt; </a:t>
            </a:r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etw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7) &lt;&lt; y &lt;&lt; </a:t>
            </a:r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etw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8) &lt;&lt; "Warm" </a:t>
            </a:r>
          </a:p>
          <a:p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   &lt;&lt; </a:t>
            </a:r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ndl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return 0;</a:t>
            </a:r>
          </a:p>
          <a:p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5029200" y="1600200"/>
            <a:ext cx="3935604" cy="1015663"/>
          </a:xfrm>
          <a:prstGeom prst="rect">
            <a:avLst/>
          </a:prstGeom>
          <a:solidFill>
            <a:schemeClr val="accent6"/>
          </a:solidFill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sz="2400" b="1" dirty="0">
                <a:cs typeface="Courier New" panose="02070309020205020404" pitchFamily="49" charset="0"/>
              </a:rPr>
              <a:t>Output:</a:t>
            </a:r>
            <a:endParaRPr lang="en-GB" sz="2400" b="1" dirty="0">
              <a:cs typeface="Courier New" panose="02070309020205020404" pitchFamily="49" charset="0"/>
            </a:endParaRPr>
          </a:p>
          <a:p>
            <a:r>
              <a:rPr lang="en-US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15   7634   Warm</a:t>
            </a:r>
          </a:p>
          <a:p>
            <a:r>
              <a:rPr lang="en-US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15   7634    Warm</a:t>
            </a:r>
            <a:endParaRPr lang="en-GB" b="1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9475706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Example 2: left and right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228600" y="1219200"/>
            <a:ext cx="8077200" cy="5355312"/>
          </a:xfrm>
          <a:prstGeom prst="rect">
            <a:avLst/>
          </a:prstGeom>
          <a:solidFill>
            <a:schemeClr val="accent5"/>
          </a:solidFill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#include &lt;</a:t>
            </a:r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ostream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gt;</a:t>
            </a:r>
          </a:p>
          <a:p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#include &lt;</a:t>
            </a:r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omanip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gt;</a:t>
            </a:r>
          </a:p>
          <a:p>
            <a:endParaRPr lang="en-GB" b="1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using namespace </a:t>
            </a:r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td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endParaRPr lang="en-GB" b="1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main()</a:t>
            </a:r>
          </a:p>
          <a:p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{</a:t>
            </a:r>
          </a:p>
          <a:p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out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&lt;&lt; "*" &lt;&lt; -17 &lt;&lt; "*" &lt;&lt; </a:t>
            </a:r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ndl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out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&lt;&lt; "*" &lt;&lt; </a:t>
            </a:r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etw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6) &lt;&lt; -17 &lt;&lt; "*" &lt;&lt; </a:t>
            </a:r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ndl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out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&lt;&lt; left;</a:t>
            </a:r>
          </a:p>
          <a:p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out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&lt;&lt; "*" &lt;&lt; </a:t>
            </a:r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etw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6) &lt;&lt; -17 &lt;&lt; "*" &lt;&lt; </a:t>
            </a:r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ndl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&lt;&lt; </a:t>
            </a:r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ndl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endParaRPr lang="en-GB" b="1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out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&lt;&lt; "*" &lt;&lt; "Hi there!" &lt;&lt; "*" &lt;&lt; </a:t>
            </a:r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ndl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out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&lt;&lt; "*" &lt;&lt; </a:t>
            </a:r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etw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20) &lt;&lt; "Hi there!" &lt;&lt; "*" &lt;&lt; </a:t>
            </a:r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ndl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out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&lt;&lt; right;</a:t>
            </a:r>
          </a:p>
          <a:p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out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&lt;&lt; "*" &lt;&lt; </a:t>
            </a:r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etw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20) &lt;&lt; "Hi there!" &lt;&lt; "*" &lt;&lt; </a:t>
            </a:r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ndl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endParaRPr lang="en-GB" b="1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return 0;</a:t>
            </a:r>
          </a:p>
          <a:p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5867400" y="1219200"/>
            <a:ext cx="3200400" cy="2400657"/>
          </a:xfrm>
          <a:prstGeom prst="rect">
            <a:avLst/>
          </a:prstGeom>
          <a:solidFill>
            <a:schemeClr val="accent3"/>
          </a:solidFill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sz="2400" b="1" dirty="0">
                <a:cs typeface="Courier New" panose="02070309020205020404" pitchFamily="49" charset="0"/>
              </a:rPr>
              <a:t>Output:</a:t>
            </a:r>
            <a:endParaRPr lang="en-GB" sz="2400" b="1" dirty="0">
              <a:cs typeface="Courier New" panose="02070309020205020404" pitchFamily="49" charset="0"/>
            </a:endParaRPr>
          </a:p>
          <a:p>
            <a:r>
              <a:rPr lang="en-US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*-17*</a:t>
            </a:r>
          </a:p>
          <a:p>
            <a:r>
              <a:rPr lang="en-US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*   -17*</a:t>
            </a:r>
          </a:p>
          <a:p>
            <a:r>
              <a:rPr lang="en-US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*-17   *</a:t>
            </a:r>
          </a:p>
          <a:p>
            <a:endParaRPr lang="en-US" b="1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*Hi there!*</a:t>
            </a:r>
          </a:p>
          <a:p>
            <a:r>
              <a:rPr lang="en-US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*Hi there!           *</a:t>
            </a:r>
          </a:p>
          <a:p>
            <a:r>
              <a:rPr lang="en-US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*           Hi there!*</a:t>
            </a:r>
            <a:endParaRPr lang="en-GB" b="1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6100456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theme/theme1.xml><?xml version="1.0" encoding="utf-8"?>
<a:theme xmlns:a="http://schemas.openxmlformats.org/drawingml/2006/main" name="1_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8367</TotalTime>
  <Words>3751</Words>
  <Application>Microsoft Macintosh PowerPoint</Application>
  <PresentationFormat>On-screen Show (4:3)</PresentationFormat>
  <Paragraphs>721</Paragraphs>
  <Slides>58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58</vt:i4>
      </vt:variant>
    </vt:vector>
  </HeadingPairs>
  <TitlesOfParts>
    <vt:vector size="65" baseType="lpstr">
      <vt:lpstr>Arial</vt:lpstr>
      <vt:lpstr>Calibri</vt:lpstr>
      <vt:lpstr>Courier New</vt:lpstr>
      <vt:lpstr>Wingdings</vt:lpstr>
      <vt:lpstr>Wingdings 2</vt:lpstr>
      <vt:lpstr>1_Office Theme</vt:lpstr>
      <vt:lpstr>Visio</vt:lpstr>
      <vt:lpstr>06: INPUT AND OUTPUT</vt:lpstr>
      <vt:lpstr>Formatting Output</vt:lpstr>
      <vt:lpstr>Introduction to Output Formatting</vt:lpstr>
      <vt:lpstr>Stream Manipulators</vt:lpstr>
      <vt:lpstr>Formatting Output: setw()</vt:lpstr>
      <vt:lpstr>Example 1: setw()</vt:lpstr>
      <vt:lpstr>Example 2: setw()</vt:lpstr>
      <vt:lpstr>Example 1: left and right</vt:lpstr>
      <vt:lpstr>Example 2: left and right</vt:lpstr>
      <vt:lpstr>Example 1: fixed</vt:lpstr>
      <vt:lpstr>Example 2: fixed</vt:lpstr>
      <vt:lpstr>Example 1: showpoint</vt:lpstr>
      <vt:lpstr>Example 2: showpoint</vt:lpstr>
      <vt:lpstr>Example: fixed and showpoint</vt:lpstr>
      <vt:lpstr>setprecision() Manipulator</vt:lpstr>
      <vt:lpstr>Example 1: setprecision()</vt:lpstr>
      <vt:lpstr>Example 2: setprecision()</vt:lpstr>
      <vt:lpstr>In-Class Exercise</vt:lpstr>
      <vt:lpstr>Formatted Input</vt:lpstr>
      <vt:lpstr>Introduction to Input Formatting</vt:lpstr>
      <vt:lpstr>Example: Input Formatting</vt:lpstr>
      <vt:lpstr>Example: Problem using cin</vt:lpstr>
      <vt:lpstr>Input Formatting: getline()</vt:lpstr>
      <vt:lpstr>Example 1: getline()</vt:lpstr>
      <vt:lpstr>Example 2: getline()</vt:lpstr>
      <vt:lpstr>Input Formatting: get()</vt:lpstr>
      <vt:lpstr>The “Press Any Key to Continue” Problem</vt:lpstr>
      <vt:lpstr>The “Press Any Key to Continue” Problem</vt:lpstr>
      <vt:lpstr>The “Press Any Key to Continue” Problem</vt:lpstr>
      <vt:lpstr>The “Press Any Key to Continue” Problem</vt:lpstr>
      <vt:lpstr>The “Press Any Key to Continue” Problem</vt:lpstr>
      <vt:lpstr>The “Press Any Key to Continue” Problem</vt:lpstr>
      <vt:lpstr>The “Press Any Key to Continue” Problem</vt:lpstr>
      <vt:lpstr>The “Press Any Key to Continue” Problem</vt:lpstr>
      <vt:lpstr>The “Press Any Key to Continue” Problem</vt:lpstr>
      <vt:lpstr>The “Press Any Key to Continue” Problem</vt:lpstr>
      <vt:lpstr>The “Press Any Key to Continue” Problem</vt:lpstr>
      <vt:lpstr>The “Press Any Key to Continue” Problem</vt:lpstr>
      <vt:lpstr>Introduction to Files</vt:lpstr>
      <vt:lpstr>File Input and Output</vt:lpstr>
      <vt:lpstr>File Operations</vt:lpstr>
      <vt:lpstr>File Operations (cont.)</vt:lpstr>
      <vt:lpstr>File Input and Output</vt:lpstr>
      <vt:lpstr>Opening Files</vt:lpstr>
      <vt:lpstr>Opening Files</vt:lpstr>
      <vt:lpstr>Opening Files (cont.)</vt:lpstr>
      <vt:lpstr>Opening Files (cont.)</vt:lpstr>
      <vt:lpstr>Using Files</vt:lpstr>
      <vt:lpstr>Closing Files</vt:lpstr>
      <vt:lpstr>PowerPoint Presentation</vt:lpstr>
      <vt:lpstr>PowerPoint Presentation</vt:lpstr>
      <vt:lpstr>PowerPoint Presentation</vt:lpstr>
      <vt:lpstr>Example 4: File Operations</vt:lpstr>
      <vt:lpstr>Example 5: File Operations</vt:lpstr>
      <vt:lpstr>In-Class Exercise – Ex 6.1</vt:lpstr>
      <vt:lpstr>In-Class Exercise – Ex 6.2</vt:lpstr>
      <vt:lpstr>In-Class Exercise – Ex 6.3</vt:lpstr>
      <vt:lpstr>In-Class Exercise – Submission</vt:lpstr>
    </vt:vector>
  </TitlesOfParts>
  <LinksUpToDate>false</LinksUpToDate>
  <SharedDoc>false</SharedDoc>
  <HyperlinksChanged>false</HyperlinksChanged>
  <AppVersion>16.0016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user</dc:creator>
  <cp:lastModifiedBy>Microsoft Office User</cp:lastModifiedBy>
  <cp:revision>128</cp:revision>
  <dcterms:created xsi:type="dcterms:W3CDTF">2014-02-24T04:16:52Z</dcterms:created>
  <dcterms:modified xsi:type="dcterms:W3CDTF">2018-12-06T02:23:15Z</dcterms:modified>
</cp:coreProperties>
</file>